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media/image2.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b/>
          <w:bCs/>
        </w:rPr>
      </w:sdtEndPr>
      <w:sdtContent>
        <w:p w14:paraId="46C8AEEB" w14:textId="7B49D506" w:rsidR="00237AC9" w:rsidRDefault="00237AC9">
          <w:pPr>
            <w:pStyle w:val="TOCHeading"/>
          </w:pPr>
          <w:r>
            <w:rPr>
              <w:lang w:val="fr-FR"/>
            </w:rPr>
            <w:t>Table des matières</w:t>
          </w:r>
        </w:p>
        <w:p w14:paraId="5BD789D7" w14:textId="16A7526D" w:rsidR="005B6E26" w:rsidRDefault="00237AC9">
          <w:pPr>
            <w:pStyle w:val="TOC1"/>
            <w:tabs>
              <w:tab w:val="right" w:leader="dot" w:pos="9062"/>
            </w:tabs>
            <w:rPr>
              <w:rFonts w:eastAsiaTheme="minorEastAsia"/>
              <w:noProof/>
              <w:sz w:val="22"/>
              <w:szCs w:val="22"/>
              <w:lang w:val="en-GB" w:eastAsia="en-GB"/>
            </w:rPr>
          </w:pPr>
          <w:r>
            <w:fldChar w:fldCharType="begin"/>
          </w:r>
          <w:r>
            <w:instrText xml:space="preserve"> TOC \o "1-3" \h \z \u </w:instrText>
          </w:r>
          <w:r>
            <w:fldChar w:fldCharType="separate"/>
          </w:r>
          <w:hyperlink w:anchor="_Toc52294116" w:history="1">
            <w:r w:rsidR="005B6E26" w:rsidRPr="005D05B8">
              <w:rPr>
                <w:rStyle w:val="Hyperlink"/>
                <w:noProof/>
                <w:lang w:val="en-GB"/>
              </w:rPr>
              <w:t>chapter 4: Contrail DPDK vRouter setup</w:t>
            </w:r>
            <w:r w:rsidR="005B6E26">
              <w:rPr>
                <w:noProof/>
                <w:webHidden/>
              </w:rPr>
              <w:tab/>
            </w:r>
            <w:r w:rsidR="005B6E26">
              <w:rPr>
                <w:noProof/>
                <w:webHidden/>
              </w:rPr>
              <w:fldChar w:fldCharType="begin"/>
            </w:r>
            <w:r w:rsidR="005B6E26">
              <w:rPr>
                <w:noProof/>
                <w:webHidden/>
              </w:rPr>
              <w:instrText xml:space="preserve"> PAGEREF _Toc52294116 \h </w:instrText>
            </w:r>
            <w:r w:rsidR="005B6E26">
              <w:rPr>
                <w:noProof/>
                <w:webHidden/>
              </w:rPr>
            </w:r>
            <w:r w:rsidR="005B6E26">
              <w:rPr>
                <w:noProof/>
                <w:webHidden/>
              </w:rPr>
              <w:fldChar w:fldCharType="separate"/>
            </w:r>
            <w:r w:rsidR="005B6E26">
              <w:rPr>
                <w:noProof/>
                <w:webHidden/>
              </w:rPr>
              <w:t>2</w:t>
            </w:r>
            <w:r w:rsidR="005B6E26">
              <w:rPr>
                <w:noProof/>
                <w:webHidden/>
              </w:rPr>
              <w:fldChar w:fldCharType="end"/>
            </w:r>
          </w:hyperlink>
        </w:p>
        <w:p w14:paraId="76CFE973" w14:textId="2C9D3463" w:rsidR="005B6E26" w:rsidRDefault="005B6E26">
          <w:pPr>
            <w:pStyle w:val="TOC2"/>
            <w:tabs>
              <w:tab w:val="right" w:leader="dot" w:pos="9062"/>
            </w:tabs>
            <w:rPr>
              <w:rFonts w:eastAsiaTheme="minorEastAsia"/>
              <w:noProof/>
              <w:sz w:val="22"/>
              <w:szCs w:val="22"/>
              <w:lang w:val="en-GB" w:eastAsia="en-GB"/>
            </w:rPr>
          </w:pPr>
          <w:hyperlink w:anchor="_Toc52294117" w:history="1">
            <w:r w:rsidRPr="005D05B8">
              <w:rPr>
                <w:rStyle w:val="Hyperlink"/>
                <w:noProof/>
                <w:lang w:val="en-GB"/>
              </w:rPr>
              <w:t>DPDK vRouter physical network interface</w:t>
            </w:r>
            <w:r>
              <w:rPr>
                <w:noProof/>
                <w:webHidden/>
              </w:rPr>
              <w:tab/>
            </w:r>
            <w:r>
              <w:rPr>
                <w:noProof/>
                <w:webHidden/>
              </w:rPr>
              <w:fldChar w:fldCharType="begin"/>
            </w:r>
            <w:r>
              <w:rPr>
                <w:noProof/>
                <w:webHidden/>
              </w:rPr>
              <w:instrText xml:space="preserve"> PAGEREF _Toc52294117 \h </w:instrText>
            </w:r>
            <w:r>
              <w:rPr>
                <w:noProof/>
                <w:webHidden/>
              </w:rPr>
            </w:r>
            <w:r>
              <w:rPr>
                <w:noProof/>
                <w:webHidden/>
              </w:rPr>
              <w:fldChar w:fldCharType="separate"/>
            </w:r>
            <w:r>
              <w:rPr>
                <w:noProof/>
                <w:webHidden/>
              </w:rPr>
              <w:t>2</w:t>
            </w:r>
            <w:r>
              <w:rPr>
                <w:noProof/>
                <w:webHidden/>
              </w:rPr>
              <w:fldChar w:fldCharType="end"/>
            </w:r>
          </w:hyperlink>
        </w:p>
        <w:p w14:paraId="213BD3A5" w14:textId="5C89BF76" w:rsidR="005B6E26" w:rsidRDefault="005B6E26">
          <w:pPr>
            <w:pStyle w:val="TOC2"/>
            <w:tabs>
              <w:tab w:val="right" w:leader="dot" w:pos="9062"/>
            </w:tabs>
            <w:rPr>
              <w:rFonts w:eastAsiaTheme="minorEastAsia"/>
              <w:noProof/>
              <w:sz w:val="22"/>
              <w:szCs w:val="22"/>
              <w:lang w:val="en-GB" w:eastAsia="en-GB"/>
            </w:rPr>
          </w:pPr>
          <w:hyperlink w:anchor="_Toc52294118" w:history="1">
            <w:r w:rsidRPr="005D05B8">
              <w:rPr>
                <w:rStyle w:val="Hyperlink"/>
                <w:noProof/>
                <w:lang w:val="en-GB"/>
              </w:rPr>
              <w:t>DPDK vRouter CPU setup</w:t>
            </w:r>
            <w:r>
              <w:rPr>
                <w:noProof/>
                <w:webHidden/>
              </w:rPr>
              <w:tab/>
            </w:r>
            <w:r>
              <w:rPr>
                <w:noProof/>
                <w:webHidden/>
              </w:rPr>
              <w:fldChar w:fldCharType="begin"/>
            </w:r>
            <w:r>
              <w:rPr>
                <w:noProof/>
                <w:webHidden/>
              </w:rPr>
              <w:instrText xml:space="preserve"> PAGEREF _Toc52294118 \h </w:instrText>
            </w:r>
            <w:r>
              <w:rPr>
                <w:noProof/>
                <w:webHidden/>
              </w:rPr>
            </w:r>
            <w:r>
              <w:rPr>
                <w:noProof/>
                <w:webHidden/>
              </w:rPr>
              <w:fldChar w:fldCharType="separate"/>
            </w:r>
            <w:r>
              <w:rPr>
                <w:noProof/>
                <w:webHidden/>
              </w:rPr>
              <w:t>3</w:t>
            </w:r>
            <w:r>
              <w:rPr>
                <w:noProof/>
                <w:webHidden/>
              </w:rPr>
              <w:fldChar w:fldCharType="end"/>
            </w:r>
          </w:hyperlink>
        </w:p>
        <w:p w14:paraId="0F3325F4" w14:textId="01386798" w:rsidR="005B6E26" w:rsidRDefault="005B6E26">
          <w:pPr>
            <w:pStyle w:val="TOC3"/>
            <w:tabs>
              <w:tab w:val="right" w:leader="dot" w:pos="9062"/>
            </w:tabs>
            <w:rPr>
              <w:rFonts w:eastAsiaTheme="minorEastAsia"/>
              <w:noProof/>
              <w:sz w:val="22"/>
              <w:szCs w:val="22"/>
              <w:lang w:val="en-GB" w:eastAsia="en-GB"/>
            </w:rPr>
          </w:pPr>
          <w:hyperlink w:anchor="_Toc52294119" w:history="1">
            <w:r w:rsidRPr="005D05B8">
              <w:rPr>
                <w:rStyle w:val="Hyperlink"/>
                <w:noProof/>
                <w:lang w:val="en-GB"/>
              </w:rPr>
              <w:t>CPU kept for Linux Operating System</w:t>
            </w:r>
            <w:r>
              <w:rPr>
                <w:noProof/>
                <w:webHidden/>
              </w:rPr>
              <w:tab/>
            </w:r>
            <w:r>
              <w:rPr>
                <w:noProof/>
                <w:webHidden/>
              </w:rPr>
              <w:fldChar w:fldCharType="begin"/>
            </w:r>
            <w:r>
              <w:rPr>
                <w:noProof/>
                <w:webHidden/>
              </w:rPr>
              <w:instrText xml:space="preserve"> PAGEREF _Toc52294119 \h </w:instrText>
            </w:r>
            <w:r>
              <w:rPr>
                <w:noProof/>
                <w:webHidden/>
              </w:rPr>
            </w:r>
            <w:r>
              <w:rPr>
                <w:noProof/>
                <w:webHidden/>
              </w:rPr>
              <w:fldChar w:fldCharType="separate"/>
            </w:r>
            <w:r>
              <w:rPr>
                <w:noProof/>
                <w:webHidden/>
              </w:rPr>
              <w:t>4</w:t>
            </w:r>
            <w:r>
              <w:rPr>
                <w:noProof/>
                <w:webHidden/>
              </w:rPr>
              <w:fldChar w:fldCharType="end"/>
            </w:r>
          </w:hyperlink>
        </w:p>
        <w:p w14:paraId="3843C048" w14:textId="0C46E91D" w:rsidR="005B6E26" w:rsidRDefault="005B6E26">
          <w:pPr>
            <w:pStyle w:val="TOC3"/>
            <w:tabs>
              <w:tab w:val="right" w:leader="dot" w:pos="9062"/>
            </w:tabs>
            <w:rPr>
              <w:rFonts w:eastAsiaTheme="minorEastAsia"/>
              <w:noProof/>
              <w:sz w:val="22"/>
              <w:szCs w:val="22"/>
              <w:lang w:val="en-GB" w:eastAsia="en-GB"/>
            </w:rPr>
          </w:pPr>
          <w:hyperlink w:anchor="_Toc52294120" w:history="1">
            <w:r w:rsidRPr="005D05B8">
              <w:rPr>
                <w:rStyle w:val="Hyperlink"/>
                <w:noProof/>
                <w:lang w:val="en-GB"/>
              </w:rPr>
              <w:t>CPU allocated to the DPDK vRouter</w:t>
            </w:r>
            <w:r>
              <w:rPr>
                <w:noProof/>
                <w:webHidden/>
              </w:rPr>
              <w:tab/>
            </w:r>
            <w:r>
              <w:rPr>
                <w:noProof/>
                <w:webHidden/>
              </w:rPr>
              <w:fldChar w:fldCharType="begin"/>
            </w:r>
            <w:r>
              <w:rPr>
                <w:noProof/>
                <w:webHidden/>
              </w:rPr>
              <w:instrText xml:space="preserve"> PAGEREF _Toc52294120 \h </w:instrText>
            </w:r>
            <w:r>
              <w:rPr>
                <w:noProof/>
                <w:webHidden/>
              </w:rPr>
            </w:r>
            <w:r>
              <w:rPr>
                <w:noProof/>
                <w:webHidden/>
              </w:rPr>
              <w:fldChar w:fldCharType="separate"/>
            </w:r>
            <w:r>
              <w:rPr>
                <w:noProof/>
                <w:webHidden/>
              </w:rPr>
              <w:t>5</w:t>
            </w:r>
            <w:r>
              <w:rPr>
                <w:noProof/>
                <w:webHidden/>
              </w:rPr>
              <w:fldChar w:fldCharType="end"/>
            </w:r>
          </w:hyperlink>
        </w:p>
        <w:p w14:paraId="1A345E4E" w14:textId="12043C7D" w:rsidR="005B6E26" w:rsidRDefault="005B6E26">
          <w:pPr>
            <w:pStyle w:val="TOC3"/>
            <w:tabs>
              <w:tab w:val="right" w:leader="dot" w:pos="9062"/>
            </w:tabs>
            <w:rPr>
              <w:rFonts w:eastAsiaTheme="minorEastAsia"/>
              <w:noProof/>
              <w:sz w:val="22"/>
              <w:szCs w:val="22"/>
              <w:lang w:val="en-GB" w:eastAsia="en-GB"/>
            </w:rPr>
          </w:pPr>
          <w:hyperlink w:anchor="_Toc52294121" w:history="1">
            <w:r w:rsidRPr="005D05B8">
              <w:rPr>
                <w:rStyle w:val="Hyperlink"/>
                <w:noProof/>
                <w:lang w:val="en-GB"/>
              </w:rPr>
              <w:t>CPU allocated to Virtual Machines</w:t>
            </w:r>
            <w:r>
              <w:rPr>
                <w:noProof/>
                <w:webHidden/>
              </w:rPr>
              <w:tab/>
            </w:r>
            <w:r>
              <w:rPr>
                <w:noProof/>
                <w:webHidden/>
              </w:rPr>
              <w:fldChar w:fldCharType="begin"/>
            </w:r>
            <w:r>
              <w:rPr>
                <w:noProof/>
                <w:webHidden/>
              </w:rPr>
              <w:instrText xml:space="preserve"> PAGEREF _Toc52294121 \h </w:instrText>
            </w:r>
            <w:r>
              <w:rPr>
                <w:noProof/>
                <w:webHidden/>
              </w:rPr>
            </w:r>
            <w:r>
              <w:rPr>
                <w:noProof/>
                <w:webHidden/>
              </w:rPr>
              <w:fldChar w:fldCharType="separate"/>
            </w:r>
            <w:r>
              <w:rPr>
                <w:noProof/>
                <w:webHidden/>
              </w:rPr>
              <w:t>7</w:t>
            </w:r>
            <w:r>
              <w:rPr>
                <w:noProof/>
                <w:webHidden/>
              </w:rPr>
              <w:fldChar w:fldCharType="end"/>
            </w:r>
          </w:hyperlink>
        </w:p>
        <w:p w14:paraId="66128923" w14:textId="3FAE2D6B" w:rsidR="005B6E26" w:rsidRDefault="005B6E26">
          <w:pPr>
            <w:pStyle w:val="TOC2"/>
            <w:tabs>
              <w:tab w:val="right" w:leader="dot" w:pos="9062"/>
            </w:tabs>
            <w:rPr>
              <w:rFonts w:eastAsiaTheme="minorEastAsia"/>
              <w:noProof/>
              <w:sz w:val="22"/>
              <w:szCs w:val="22"/>
              <w:lang w:val="en-GB" w:eastAsia="en-GB"/>
            </w:rPr>
          </w:pPr>
          <w:hyperlink w:anchor="_Toc52294122" w:history="1">
            <w:r w:rsidRPr="005D05B8">
              <w:rPr>
                <w:rStyle w:val="Hyperlink"/>
                <w:noProof/>
                <w:lang w:val="en-GB"/>
              </w:rPr>
              <w:t>vRouter memory setup</w:t>
            </w:r>
            <w:r>
              <w:rPr>
                <w:noProof/>
                <w:webHidden/>
              </w:rPr>
              <w:tab/>
            </w:r>
            <w:r>
              <w:rPr>
                <w:noProof/>
                <w:webHidden/>
              </w:rPr>
              <w:fldChar w:fldCharType="begin"/>
            </w:r>
            <w:r>
              <w:rPr>
                <w:noProof/>
                <w:webHidden/>
              </w:rPr>
              <w:instrText xml:space="preserve"> PAGEREF _Toc52294122 \h </w:instrText>
            </w:r>
            <w:r>
              <w:rPr>
                <w:noProof/>
                <w:webHidden/>
              </w:rPr>
            </w:r>
            <w:r>
              <w:rPr>
                <w:noProof/>
                <w:webHidden/>
              </w:rPr>
              <w:fldChar w:fldCharType="separate"/>
            </w:r>
            <w:r>
              <w:rPr>
                <w:noProof/>
                <w:webHidden/>
              </w:rPr>
              <w:t>8</w:t>
            </w:r>
            <w:r>
              <w:rPr>
                <w:noProof/>
                <w:webHidden/>
              </w:rPr>
              <w:fldChar w:fldCharType="end"/>
            </w:r>
          </w:hyperlink>
        </w:p>
        <w:p w14:paraId="7023E365" w14:textId="7BEB4918" w:rsidR="005B6E26" w:rsidRDefault="005B6E26">
          <w:pPr>
            <w:pStyle w:val="TOC3"/>
            <w:tabs>
              <w:tab w:val="right" w:leader="dot" w:pos="9062"/>
            </w:tabs>
            <w:rPr>
              <w:rFonts w:eastAsiaTheme="minorEastAsia"/>
              <w:noProof/>
              <w:sz w:val="22"/>
              <w:szCs w:val="22"/>
              <w:lang w:val="en-GB" w:eastAsia="en-GB"/>
            </w:rPr>
          </w:pPr>
          <w:hyperlink w:anchor="_Toc52294123" w:history="1">
            <w:r w:rsidRPr="005D05B8">
              <w:rPr>
                <w:rStyle w:val="Hyperlink"/>
                <w:noProof/>
              </w:rPr>
              <w:t>Hugepage memory configuration on the compute node operating system</w:t>
            </w:r>
            <w:r>
              <w:rPr>
                <w:noProof/>
                <w:webHidden/>
              </w:rPr>
              <w:tab/>
            </w:r>
            <w:r>
              <w:rPr>
                <w:noProof/>
                <w:webHidden/>
              </w:rPr>
              <w:fldChar w:fldCharType="begin"/>
            </w:r>
            <w:r>
              <w:rPr>
                <w:noProof/>
                <w:webHidden/>
              </w:rPr>
              <w:instrText xml:space="preserve"> PAGEREF _Toc52294123 \h </w:instrText>
            </w:r>
            <w:r>
              <w:rPr>
                <w:noProof/>
                <w:webHidden/>
              </w:rPr>
            </w:r>
            <w:r>
              <w:rPr>
                <w:noProof/>
                <w:webHidden/>
              </w:rPr>
              <w:fldChar w:fldCharType="separate"/>
            </w:r>
            <w:r>
              <w:rPr>
                <w:noProof/>
                <w:webHidden/>
              </w:rPr>
              <w:t>8</w:t>
            </w:r>
            <w:r>
              <w:rPr>
                <w:noProof/>
                <w:webHidden/>
              </w:rPr>
              <w:fldChar w:fldCharType="end"/>
            </w:r>
          </w:hyperlink>
        </w:p>
        <w:p w14:paraId="2BD7982C" w14:textId="54E7ECE0" w:rsidR="005B6E26" w:rsidRDefault="005B6E26">
          <w:pPr>
            <w:pStyle w:val="TOC3"/>
            <w:tabs>
              <w:tab w:val="right" w:leader="dot" w:pos="9062"/>
            </w:tabs>
            <w:rPr>
              <w:rFonts w:eastAsiaTheme="minorEastAsia"/>
              <w:noProof/>
              <w:sz w:val="22"/>
              <w:szCs w:val="22"/>
              <w:lang w:val="en-GB" w:eastAsia="en-GB"/>
            </w:rPr>
          </w:pPr>
          <w:hyperlink w:anchor="_Toc52294124" w:history="1">
            <w:r w:rsidRPr="005D05B8">
              <w:rPr>
                <w:rStyle w:val="Hyperlink"/>
                <w:noProof/>
              </w:rPr>
              <w:t>Hugepage allocation for the DPDK vrouter</w:t>
            </w:r>
            <w:r>
              <w:rPr>
                <w:noProof/>
                <w:webHidden/>
              </w:rPr>
              <w:tab/>
            </w:r>
            <w:r>
              <w:rPr>
                <w:noProof/>
                <w:webHidden/>
              </w:rPr>
              <w:fldChar w:fldCharType="begin"/>
            </w:r>
            <w:r>
              <w:rPr>
                <w:noProof/>
                <w:webHidden/>
              </w:rPr>
              <w:instrText xml:space="preserve"> PAGEREF _Toc52294124 \h </w:instrText>
            </w:r>
            <w:r>
              <w:rPr>
                <w:noProof/>
                <w:webHidden/>
              </w:rPr>
            </w:r>
            <w:r>
              <w:rPr>
                <w:noProof/>
                <w:webHidden/>
              </w:rPr>
              <w:fldChar w:fldCharType="separate"/>
            </w:r>
            <w:r>
              <w:rPr>
                <w:noProof/>
                <w:webHidden/>
              </w:rPr>
              <w:t>8</w:t>
            </w:r>
            <w:r>
              <w:rPr>
                <w:noProof/>
                <w:webHidden/>
              </w:rPr>
              <w:fldChar w:fldCharType="end"/>
            </w:r>
          </w:hyperlink>
        </w:p>
        <w:p w14:paraId="08F59AD7" w14:textId="3DDC701B" w:rsidR="005B6E26" w:rsidRDefault="005B6E26">
          <w:pPr>
            <w:pStyle w:val="TOC3"/>
            <w:tabs>
              <w:tab w:val="right" w:leader="dot" w:pos="9062"/>
            </w:tabs>
            <w:rPr>
              <w:rFonts w:eastAsiaTheme="minorEastAsia"/>
              <w:noProof/>
              <w:sz w:val="22"/>
              <w:szCs w:val="22"/>
              <w:lang w:val="en-GB" w:eastAsia="en-GB"/>
            </w:rPr>
          </w:pPr>
          <w:hyperlink w:anchor="_Toc52294125" w:history="1">
            <w:r w:rsidRPr="005D05B8">
              <w:rPr>
                <w:rStyle w:val="Hyperlink"/>
                <w:noProof/>
              </w:rPr>
              <w:t>DPDK physical interface rings setup</w:t>
            </w:r>
            <w:r>
              <w:rPr>
                <w:noProof/>
                <w:webHidden/>
              </w:rPr>
              <w:tab/>
            </w:r>
            <w:r>
              <w:rPr>
                <w:noProof/>
                <w:webHidden/>
              </w:rPr>
              <w:fldChar w:fldCharType="begin"/>
            </w:r>
            <w:r>
              <w:rPr>
                <w:noProof/>
                <w:webHidden/>
              </w:rPr>
              <w:instrText xml:space="preserve"> PAGEREF _Toc52294125 \h </w:instrText>
            </w:r>
            <w:r>
              <w:rPr>
                <w:noProof/>
                <w:webHidden/>
              </w:rPr>
            </w:r>
            <w:r>
              <w:rPr>
                <w:noProof/>
                <w:webHidden/>
              </w:rPr>
              <w:fldChar w:fldCharType="separate"/>
            </w:r>
            <w:r>
              <w:rPr>
                <w:noProof/>
                <w:webHidden/>
              </w:rPr>
              <w:t>9</w:t>
            </w:r>
            <w:r>
              <w:rPr>
                <w:noProof/>
                <w:webHidden/>
              </w:rPr>
              <w:fldChar w:fldCharType="end"/>
            </w:r>
          </w:hyperlink>
        </w:p>
        <w:p w14:paraId="5141EF30" w14:textId="2EB0F378" w:rsidR="005B6E26" w:rsidRDefault="005B6E26">
          <w:pPr>
            <w:pStyle w:val="TOC3"/>
            <w:tabs>
              <w:tab w:val="right" w:leader="dot" w:pos="9062"/>
            </w:tabs>
            <w:rPr>
              <w:rFonts w:eastAsiaTheme="minorEastAsia"/>
              <w:noProof/>
              <w:sz w:val="22"/>
              <w:szCs w:val="22"/>
              <w:lang w:val="en-GB" w:eastAsia="en-GB"/>
            </w:rPr>
          </w:pPr>
          <w:hyperlink w:anchor="_Toc52294126" w:history="1">
            <w:r w:rsidRPr="005D05B8">
              <w:rPr>
                <w:rStyle w:val="Hyperlink"/>
                <w:noProof/>
              </w:rPr>
              <w:t>DPDK vRouter internal queues rings setup</w:t>
            </w:r>
            <w:r>
              <w:rPr>
                <w:noProof/>
                <w:webHidden/>
              </w:rPr>
              <w:tab/>
            </w:r>
            <w:r>
              <w:rPr>
                <w:noProof/>
                <w:webHidden/>
              </w:rPr>
              <w:fldChar w:fldCharType="begin"/>
            </w:r>
            <w:r>
              <w:rPr>
                <w:noProof/>
                <w:webHidden/>
              </w:rPr>
              <w:instrText xml:space="preserve"> PAGEREF _Toc52294126 \h </w:instrText>
            </w:r>
            <w:r>
              <w:rPr>
                <w:noProof/>
                <w:webHidden/>
              </w:rPr>
            </w:r>
            <w:r>
              <w:rPr>
                <w:noProof/>
                <w:webHidden/>
              </w:rPr>
              <w:fldChar w:fldCharType="separate"/>
            </w:r>
            <w:r>
              <w:rPr>
                <w:noProof/>
                <w:webHidden/>
              </w:rPr>
              <w:t>10</w:t>
            </w:r>
            <w:r>
              <w:rPr>
                <w:noProof/>
                <w:webHidden/>
              </w:rPr>
              <w:fldChar w:fldCharType="end"/>
            </w:r>
          </w:hyperlink>
        </w:p>
        <w:p w14:paraId="6981F068" w14:textId="3D9DEBC8" w:rsidR="005B6E26" w:rsidRDefault="005B6E26">
          <w:pPr>
            <w:pStyle w:val="TOC3"/>
            <w:tabs>
              <w:tab w:val="right" w:leader="dot" w:pos="9062"/>
            </w:tabs>
            <w:rPr>
              <w:rFonts w:eastAsiaTheme="minorEastAsia"/>
              <w:noProof/>
              <w:sz w:val="22"/>
              <w:szCs w:val="22"/>
              <w:lang w:val="en-GB" w:eastAsia="en-GB"/>
            </w:rPr>
          </w:pPr>
          <w:hyperlink w:anchor="_Toc52294127" w:history="1">
            <w:r w:rsidRPr="005D05B8">
              <w:rPr>
                <w:rStyle w:val="Hyperlink"/>
                <w:noProof/>
              </w:rPr>
              <w:t>DPDK Virtual Machine interface rings setup</w:t>
            </w:r>
            <w:r>
              <w:rPr>
                <w:noProof/>
                <w:webHidden/>
              </w:rPr>
              <w:tab/>
            </w:r>
            <w:r>
              <w:rPr>
                <w:noProof/>
                <w:webHidden/>
              </w:rPr>
              <w:fldChar w:fldCharType="begin"/>
            </w:r>
            <w:r>
              <w:rPr>
                <w:noProof/>
                <w:webHidden/>
              </w:rPr>
              <w:instrText xml:space="preserve"> PAGEREF _Toc52294127 \h </w:instrText>
            </w:r>
            <w:r>
              <w:rPr>
                <w:noProof/>
                <w:webHidden/>
              </w:rPr>
            </w:r>
            <w:r>
              <w:rPr>
                <w:noProof/>
                <w:webHidden/>
              </w:rPr>
              <w:fldChar w:fldCharType="separate"/>
            </w:r>
            <w:r>
              <w:rPr>
                <w:noProof/>
                <w:webHidden/>
              </w:rPr>
              <w:t>12</w:t>
            </w:r>
            <w:r>
              <w:rPr>
                <w:noProof/>
                <w:webHidden/>
              </w:rPr>
              <w:fldChar w:fldCharType="end"/>
            </w:r>
          </w:hyperlink>
        </w:p>
        <w:p w14:paraId="38F0BC2B" w14:textId="192A69F1" w:rsidR="005B6E26" w:rsidRDefault="005B6E26">
          <w:pPr>
            <w:pStyle w:val="TOC2"/>
            <w:tabs>
              <w:tab w:val="right" w:leader="dot" w:pos="9062"/>
            </w:tabs>
            <w:rPr>
              <w:rFonts w:eastAsiaTheme="minorEastAsia"/>
              <w:noProof/>
              <w:sz w:val="22"/>
              <w:szCs w:val="22"/>
              <w:lang w:val="en-GB" w:eastAsia="en-GB"/>
            </w:rPr>
          </w:pPr>
          <w:hyperlink w:anchor="_Toc52294128" w:history="1">
            <w:r w:rsidRPr="005D05B8">
              <w:rPr>
                <w:rStyle w:val="Hyperlink"/>
                <w:noProof/>
                <w:lang w:val="en-GB"/>
              </w:rPr>
              <w:t>Virtual Machine vif multi-queue setup</w:t>
            </w:r>
            <w:r>
              <w:rPr>
                <w:noProof/>
                <w:webHidden/>
              </w:rPr>
              <w:tab/>
            </w:r>
            <w:r>
              <w:rPr>
                <w:noProof/>
                <w:webHidden/>
              </w:rPr>
              <w:fldChar w:fldCharType="begin"/>
            </w:r>
            <w:r>
              <w:rPr>
                <w:noProof/>
                <w:webHidden/>
              </w:rPr>
              <w:instrText xml:space="preserve"> PAGEREF _Toc52294128 \h </w:instrText>
            </w:r>
            <w:r>
              <w:rPr>
                <w:noProof/>
                <w:webHidden/>
              </w:rPr>
            </w:r>
            <w:r>
              <w:rPr>
                <w:noProof/>
                <w:webHidden/>
              </w:rPr>
              <w:fldChar w:fldCharType="separate"/>
            </w:r>
            <w:r>
              <w:rPr>
                <w:noProof/>
                <w:webHidden/>
              </w:rPr>
              <w:t>13</w:t>
            </w:r>
            <w:r>
              <w:rPr>
                <w:noProof/>
                <w:webHidden/>
              </w:rPr>
              <w:fldChar w:fldCharType="end"/>
            </w:r>
          </w:hyperlink>
        </w:p>
        <w:p w14:paraId="066F972A" w14:textId="3B61C80C" w:rsidR="005B6E26" w:rsidRDefault="005B6E26">
          <w:pPr>
            <w:pStyle w:val="TOC2"/>
            <w:tabs>
              <w:tab w:val="right" w:leader="dot" w:pos="9062"/>
            </w:tabs>
            <w:rPr>
              <w:rFonts w:eastAsiaTheme="minorEastAsia"/>
              <w:noProof/>
              <w:sz w:val="22"/>
              <w:szCs w:val="22"/>
              <w:lang w:val="en-GB" w:eastAsia="en-GB"/>
            </w:rPr>
          </w:pPr>
          <w:hyperlink w:anchor="_Toc52294129" w:history="1">
            <w:r w:rsidRPr="005D05B8">
              <w:rPr>
                <w:rStyle w:val="Hyperlink"/>
                <w:noProof/>
                <w:lang w:val="en-GB"/>
              </w:rPr>
              <w:t>vRouter routing and switching object tables dimensioning parameters</w:t>
            </w:r>
            <w:r>
              <w:rPr>
                <w:noProof/>
                <w:webHidden/>
              </w:rPr>
              <w:tab/>
            </w:r>
            <w:r>
              <w:rPr>
                <w:noProof/>
                <w:webHidden/>
              </w:rPr>
              <w:fldChar w:fldCharType="begin"/>
            </w:r>
            <w:r>
              <w:rPr>
                <w:noProof/>
                <w:webHidden/>
              </w:rPr>
              <w:instrText xml:space="preserve"> PAGEREF _Toc52294129 \h </w:instrText>
            </w:r>
            <w:r>
              <w:rPr>
                <w:noProof/>
                <w:webHidden/>
              </w:rPr>
            </w:r>
            <w:r>
              <w:rPr>
                <w:noProof/>
                <w:webHidden/>
              </w:rPr>
              <w:fldChar w:fldCharType="separate"/>
            </w:r>
            <w:r>
              <w:rPr>
                <w:noProof/>
                <w:webHidden/>
              </w:rPr>
              <w:t>14</w:t>
            </w:r>
            <w:r>
              <w:rPr>
                <w:noProof/>
                <w:webHidden/>
              </w:rPr>
              <w:fldChar w:fldCharType="end"/>
            </w:r>
          </w:hyperlink>
        </w:p>
        <w:p w14:paraId="0206DC0F" w14:textId="6BEE8B6B" w:rsidR="005B6E26" w:rsidRDefault="005B6E26">
          <w:pPr>
            <w:pStyle w:val="TOC2"/>
            <w:tabs>
              <w:tab w:val="right" w:leader="dot" w:pos="9062"/>
            </w:tabs>
            <w:rPr>
              <w:rFonts w:eastAsiaTheme="minorEastAsia"/>
              <w:noProof/>
              <w:sz w:val="22"/>
              <w:szCs w:val="22"/>
              <w:lang w:val="en-GB" w:eastAsia="en-GB"/>
            </w:rPr>
          </w:pPr>
          <w:hyperlink w:anchor="_Toc52294130" w:history="1">
            <w:r w:rsidRPr="005D05B8">
              <w:rPr>
                <w:rStyle w:val="Hyperlink"/>
                <w:noProof/>
                <w:lang w:val="en-GB"/>
              </w:rPr>
              <w:t>vR</w:t>
            </w:r>
            <w:r w:rsidRPr="005D05B8">
              <w:rPr>
                <w:rStyle w:val="Hyperlink"/>
                <w:rFonts w:eastAsia="Times New Roman"/>
                <w:noProof/>
                <w:lang w:eastAsia="en-GB"/>
              </w:rPr>
              <w:t>outers DPDK fine tuning  parameters</w:t>
            </w:r>
            <w:r>
              <w:rPr>
                <w:noProof/>
                <w:webHidden/>
              </w:rPr>
              <w:tab/>
            </w:r>
            <w:r>
              <w:rPr>
                <w:noProof/>
                <w:webHidden/>
              </w:rPr>
              <w:fldChar w:fldCharType="begin"/>
            </w:r>
            <w:r>
              <w:rPr>
                <w:noProof/>
                <w:webHidden/>
              </w:rPr>
              <w:instrText xml:space="preserve"> PAGEREF _Toc52294130 \h </w:instrText>
            </w:r>
            <w:r>
              <w:rPr>
                <w:noProof/>
                <w:webHidden/>
              </w:rPr>
            </w:r>
            <w:r>
              <w:rPr>
                <w:noProof/>
                <w:webHidden/>
              </w:rPr>
              <w:fldChar w:fldCharType="separate"/>
            </w:r>
            <w:r>
              <w:rPr>
                <w:noProof/>
                <w:webHidden/>
              </w:rPr>
              <w:t>15</w:t>
            </w:r>
            <w:r>
              <w:rPr>
                <w:noProof/>
                <w:webHidden/>
              </w:rPr>
              <w:fldChar w:fldCharType="end"/>
            </w:r>
          </w:hyperlink>
        </w:p>
        <w:p w14:paraId="1BEB59A5" w14:textId="5C34EEF5"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77777777"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3397D8C7" w:rsidR="0067303F" w:rsidRPr="00F87F6F" w:rsidRDefault="0067303F" w:rsidP="0067303F">
      <w:pPr>
        <w:pStyle w:val="Heading1"/>
        <w:rPr>
          <w:lang w:val="en-GB"/>
        </w:rPr>
      </w:pPr>
      <w:bookmarkStart w:id="1" w:name="X30e37127b5cd1c8f5c76a4b0861929747ab063d"/>
      <w:bookmarkStart w:id="2" w:name="_Toc52294116"/>
      <w:r w:rsidRPr="00F87F6F">
        <w:rPr>
          <w:lang w:val="en-GB"/>
        </w:rPr>
        <w:lastRenderedPageBreak/>
        <w:t xml:space="preserve">chapter </w:t>
      </w:r>
      <w:r w:rsidR="004A78AF" w:rsidRPr="00F87F6F">
        <w:rPr>
          <w:lang w:val="en-GB"/>
        </w:rPr>
        <w:t>4</w:t>
      </w:r>
      <w:r w:rsidRPr="00F87F6F">
        <w:rPr>
          <w:lang w:val="en-GB"/>
        </w:rPr>
        <w:t xml:space="preserve">: </w:t>
      </w:r>
      <w:bookmarkEnd w:id="1"/>
      <w:r w:rsidR="00872E0C" w:rsidRPr="00F87F6F">
        <w:rPr>
          <w:lang w:val="en-GB"/>
        </w:rPr>
        <w:t xml:space="preserve">Contrail DPDK </w:t>
      </w:r>
      <w:r w:rsidR="004E6F80">
        <w:rPr>
          <w:lang w:val="en-GB"/>
        </w:rPr>
        <w:t>vRouter</w:t>
      </w:r>
      <w:r w:rsidR="00360E42">
        <w:rPr>
          <w:lang w:val="en-GB"/>
        </w:rPr>
        <w:t xml:space="preserve"> </w:t>
      </w:r>
      <w:r w:rsidR="004A78AF" w:rsidRPr="00F87F6F">
        <w:rPr>
          <w:lang w:val="en-GB"/>
        </w:rPr>
        <w:t>setup</w:t>
      </w:r>
      <w:bookmarkEnd w:id="2"/>
    </w:p>
    <w:p w14:paraId="7297BF49" w14:textId="77777777" w:rsidR="002078A0" w:rsidRDefault="002078A0" w:rsidP="002078A0">
      <w:pPr>
        <w:pStyle w:val="BodyText"/>
        <w:spacing w:before="0" w:after="0"/>
        <w:rPr>
          <w:lang w:val="en-GB"/>
        </w:rPr>
      </w:pPr>
    </w:p>
    <w:p w14:paraId="467C0BA9" w14:textId="63640C74" w:rsidR="00EC5F21" w:rsidRDefault="00EC5F21" w:rsidP="002078A0">
      <w:pPr>
        <w:pStyle w:val="BodyText"/>
        <w:spacing w:before="0" w:after="0"/>
        <w:rPr>
          <w:lang w:val="en-GB"/>
        </w:rPr>
      </w:pPr>
      <w:r w:rsidRPr="00EC5F21">
        <w:rPr>
          <w:lang w:val="en-GB"/>
        </w:rPr>
        <w:t xml:space="preserve">Contrail DPDK </w:t>
      </w:r>
      <w:r w:rsidR="004E6F80">
        <w:rPr>
          <w:lang w:val="en-GB"/>
        </w:rPr>
        <w:t>vRouter</w:t>
      </w:r>
      <w:r w:rsidR="00360E42">
        <w:rPr>
          <w:lang w:val="en-GB"/>
        </w:rPr>
        <w:t xml:space="preserve"> </w:t>
      </w:r>
      <w:r w:rsidRPr="00EC5F21">
        <w:rPr>
          <w:lang w:val="en-GB"/>
        </w:rPr>
        <w:t>setup mainly</w:t>
      </w:r>
      <w:r>
        <w:rPr>
          <w:lang w:val="en-GB"/>
        </w:rPr>
        <w:t xml:space="preserve"> consist to:</w:t>
      </w:r>
    </w:p>
    <w:p w14:paraId="65980E1B" w14:textId="4E95501E" w:rsidR="00EC5F21" w:rsidRDefault="00EC5F21" w:rsidP="00574492">
      <w:pPr>
        <w:pStyle w:val="BodyText"/>
        <w:numPr>
          <w:ilvl w:val="0"/>
          <w:numId w:val="1"/>
        </w:numPr>
        <w:spacing w:before="0" w:after="0"/>
        <w:rPr>
          <w:lang w:val="en-GB"/>
        </w:rPr>
      </w:pPr>
      <w:r>
        <w:rPr>
          <w:lang w:val="en-GB"/>
        </w:rPr>
        <w:t xml:space="preserve">Define NIC cards to be used by the </w:t>
      </w:r>
      <w:r w:rsidR="004E6F80">
        <w:rPr>
          <w:lang w:val="en-GB"/>
        </w:rPr>
        <w:t>vRouter</w:t>
      </w:r>
      <w:r w:rsidR="00360E42">
        <w:rPr>
          <w:lang w:val="en-GB"/>
        </w:rPr>
        <w:t xml:space="preserve"> </w:t>
      </w:r>
      <w:r>
        <w:rPr>
          <w:lang w:val="en-GB"/>
        </w:rPr>
        <w:t xml:space="preserve">for its </w:t>
      </w:r>
      <w:r w:rsidR="003D1A9B">
        <w:rPr>
          <w:lang w:val="en-GB"/>
        </w:rPr>
        <w:t>interconnection</w:t>
      </w:r>
      <w:r>
        <w:rPr>
          <w:lang w:val="en-GB"/>
        </w:rPr>
        <w:t xml:space="preserve"> with the physical network</w:t>
      </w:r>
    </w:p>
    <w:p w14:paraId="7DFF83AA" w14:textId="6E8C8A86" w:rsidR="00EC5F21" w:rsidRDefault="00EC5F21" w:rsidP="00574492">
      <w:pPr>
        <w:pStyle w:val="BodyText"/>
        <w:numPr>
          <w:ilvl w:val="0"/>
          <w:numId w:val="1"/>
        </w:numPr>
        <w:spacing w:before="0" w:after="0"/>
        <w:rPr>
          <w:lang w:val="en-GB"/>
        </w:rPr>
      </w:pPr>
      <w:r>
        <w:rPr>
          <w:lang w:val="en-GB"/>
        </w:rPr>
        <w:t>Define CPU resources to be allocated to the DPDK vRouter</w:t>
      </w:r>
    </w:p>
    <w:p w14:paraId="7CC2469C" w14:textId="09A885B2" w:rsidR="00EC5F21" w:rsidRDefault="00EC5F21" w:rsidP="00574492">
      <w:pPr>
        <w:pStyle w:val="BodyText"/>
        <w:numPr>
          <w:ilvl w:val="0"/>
          <w:numId w:val="1"/>
        </w:numPr>
        <w:spacing w:before="0" w:after="0"/>
        <w:rPr>
          <w:lang w:val="en-GB"/>
        </w:rPr>
      </w:pPr>
      <w:r>
        <w:rPr>
          <w:lang w:val="en-GB"/>
        </w:rPr>
        <w:t xml:space="preserve">Define the huge pages memory to be used by the DPDK </w:t>
      </w:r>
      <w:r w:rsidR="004E6F80">
        <w:rPr>
          <w:lang w:val="en-GB"/>
        </w:rPr>
        <w:t>vRouter</w:t>
      </w:r>
      <w:r w:rsidR="00360E42">
        <w:rPr>
          <w:lang w:val="en-GB"/>
        </w:rPr>
        <w:t xml:space="preserve"> </w:t>
      </w:r>
      <w:r>
        <w:rPr>
          <w:lang w:val="en-GB"/>
        </w:rPr>
        <w:t xml:space="preserve">to create </w:t>
      </w:r>
      <w:r w:rsidR="004E6F80">
        <w:rPr>
          <w:lang w:val="en-GB"/>
        </w:rPr>
        <w:t>vRouter</w:t>
      </w:r>
      <w:r w:rsidR="00360E42">
        <w:rPr>
          <w:lang w:val="en-GB"/>
        </w:rPr>
        <w:t xml:space="preserve"> </w:t>
      </w:r>
      <w:r>
        <w:rPr>
          <w:lang w:val="en-GB"/>
        </w:rPr>
        <w:t>interface DPDK rings</w:t>
      </w:r>
      <w:r w:rsidR="002078A0">
        <w:rPr>
          <w:lang w:val="en-GB"/>
        </w:rPr>
        <w:t xml:space="preserve"> for physical and </w:t>
      </w:r>
      <w:r w:rsidR="004E6F80">
        <w:rPr>
          <w:lang w:val="en-GB"/>
        </w:rPr>
        <w:t>Virtual Machine</w:t>
      </w:r>
      <w:r w:rsidR="002078A0">
        <w:rPr>
          <w:lang w:val="en-GB"/>
        </w:rPr>
        <w:t xml:space="preserve"> network interface cards.</w:t>
      </w:r>
    </w:p>
    <w:p w14:paraId="036C4AF6" w14:textId="6CBE1458" w:rsidR="00EC5F21" w:rsidRPr="00392A64" w:rsidRDefault="00EC5F21" w:rsidP="00392A64">
      <w:pPr>
        <w:pStyle w:val="BodyText"/>
        <w:numPr>
          <w:ilvl w:val="0"/>
          <w:numId w:val="1"/>
        </w:numPr>
        <w:spacing w:before="0" w:after="0"/>
        <w:rPr>
          <w:lang w:val="en-GB"/>
        </w:rPr>
      </w:pPr>
      <w:commentRangeStart w:id="3"/>
      <w:r>
        <w:rPr>
          <w:lang w:val="en-GB"/>
        </w:rPr>
        <w:t>Configure the number of</w:t>
      </w:r>
      <w:r w:rsidR="002078A0">
        <w:rPr>
          <w:lang w:val="en-GB"/>
        </w:rPr>
        <w:t xml:space="preserve"> queues of DPDK </w:t>
      </w:r>
      <w:r w:rsidR="004E6F80">
        <w:rPr>
          <w:lang w:val="en-GB"/>
        </w:rPr>
        <w:t>vRouter</w:t>
      </w:r>
      <w:r w:rsidR="00360E42">
        <w:rPr>
          <w:lang w:val="en-GB"/>
        </w:rPr>
        <w:t xml:space="preserve"> </w:t>
      </w:r>
      <w:r w:rsidR="002078A0">
        <w:rPr>
          <w:lang w:val="en-GB"/>
        </w:rPr>
        <w:t xml:space="preserve">physical and </w:t>
      </w:r>
      <w:r w:rsidR="004E6F80">
        <w:rPr>
          <w:lang w:val="en-GB"/>
        </w:rPr>
        <w:t>Virtual Machine</w:t>
      </w:r>
      <w:r w:rsidR="002078A0">
        <w:rPr>
          <w:lang w:val="en-GB"/>
        </w:rPr>
        <w:t xml:space="preserve"> network interface cards.</w:t>
      </w:r>
      <w:r w:rsidR="003D1A9B" w:rsidRPr="005B6E26">
        <w:rPr>
          <w:lang w:val="en-GB"/>
        </w:rPr>
        <w:t xml:space="preserve">Queues will be configured automatically </w:t>
      </w:r>
      <w:r w:rsidR="00392A64">
        <w:rPr>
          <w:lang w:val="en-GB"/>
        </w:rPr>
        <w:t xml:space="preserve">with a 1 to 1 </w:t>
      </w:r>
      <w:r w:rsidR="003D1A9B" w:rsidRPr="00392A64">
        <w:rPr>
          <w:lang w:val="en-GB"/>
        </w:rPr>
        <w:t>mapping</w:t>
      </w:r>
      <w:r w:rsidR="00392A64">
        <w:rPr>
          <w:lang w:val="en-GB"/>
        </w:rPr>
        <w:t>.</w:t>
      </w:r>
      <w:r w:rsidR="003D1A9B" w:rsidRPr="00392A64">
        <w:rPr>
          <w:lang w:val="en-GB"/>
        </w:rPr>
        <w:t xml:space="preserve"> </w:t>
      </w:r>
      <w:r w:rsidR="00392A64">
        <w:rPr>
          <w:lang w:val="en-GB"/>
        </w:rPr>
        <w:t xml:space="preserve">On Physical NIC, </w:t>
      </w:r>
      <w:r w:rsidR="004E6F80" w:rsidRPr="00392A64">
        <w:rPr>
          <w:lang w:val="en-GB"/>
        </w:rPr>
        <w:t>vRouter</w:t>
      </w:r>
      <w:r w:rsidR="00392A64">
        <w:rPr>
          <w:lang w:val="en-GB"/>
        </w:rPr>
        <w:t xml:space="preserve"> will configure as many queues as number of allocated polling cores</w:t>
      </w:r>
      <w:r w:rsidR="003D1A9B" w:rsidRPr="00392A64">
        <w:rPr>
          <w:lang w:val="en-GB"/>
        </w:rPr>
        <w:t>. For</w:t>
      </w:r>
      <w:r w:rsidR="00392A64">
        <w:rPr>
          <w:lang w:val="en-GB"/>
        </w:rPr>
        <w:t xml:space="preserve"> each</w:t>
      </w:r>
      <w:r w:rsidR="003D1A9B" w:rsidRPr="00392A64">
        <w:rPr>
          <w:lang w:val="en-GB"/>
        </w:rPr>
        <w:t xml:space="preserve"> </w:t>
      </w:r>
      <w:r w:rsidR="004E6F80" w:rsidRPr="00392A64">
        <w:rPr>
          <w:lang w:val="en-GB"/>
        </w:rPr>
        <w:t>Virtual Machine</w:t>
      </w:r>
      <w:r w:rsidR="003D1A9B" w:rsidRPr="00392A64">
        <w:rPr>
          <w:lang w:val="en-GB"/>
        </w:rPr>
        <w:t xml:space="preserve"> NIC</w:t>
      </w:r>
      <w:r w:rsidR="00392A64">
        <w:rPr>
          <w:lang w:val="en-GB"/>
        </w:rPr>
        <w:t xml:space="preserve">, the vRouter will bind perform each queue to a single polling core. It means the </w:t>
      </w:r>
      <w:r w:rsidR="004E6F80" w:rsidRPr="00392A64">
        <w:rPr>
          <w:lang w:val="en-GB"/>
        </w:rPr>
        <w:t>vRouter</w:t>
      </w:r>
      <w:r w:rsidR="00360E42" w:rsidRPr="00392A64">
        <w:rPr>
          <w:lang w:val="en-GB"/>
        </w:rPr>
        <w:t xml:space="preserve"> </w:t>
      </w:r>
      <w:r w:rsidR="003D1A9B" w:rsidRPr="00392A64">
        <w:rPr>
          <w:lang w:val="en-GB"/>
        </w:rPr>
        <w:t>provides 1</w:t>
      </w:r>
      <w:r w:rsidR="00392A64">
        <w:rPr>
          <w:lang w:val="en-GB"/>
        </w:rPr>
        <w:t xml:space="preserve"> to </w:t>
      </w:r>
      <w:r w:rsidR="003D1A9B" w:rsidRPr="00392A64">
        <w:rPr>
          <w:lang w:val="en-GB"/>
        </w:rPr>
        <w:t xml:space="preserve">1 </w:t>
      </w:r>
      <w:r w:rsidR="00392A64">
        <w:rPr>
          <w:lang w:val="en-GB"/>
        </w:rPr>
        <w:t>pollling core/</w:t>
      </w:r>
      <w:r w:rsidR="003D1A9B" w:rsidRPr="00392A64">
        <w:rPr>
          <w:lang w:val="en-GB"/>
        </w:rPr>
        <w:t>queue</w:t>
      </w:r>
      <w:r w:rsidR="00392A64">
        <w:rPr>
          <w:lang w:val="en-GB"/>
        </w:rPr>
        <w:t xml:space="preserve"> mapping</w:t>
      </w:r>
      <w:r w:rsidR="003D1A9B" w:rsidRPr="00392A64">
        <w:rPr>
          <w:lang w:val="en-GB"/>
        </w:rPr>
        <w:t xml:space="preserve"> till number of VM queues inf not bigger that </w:t>
      </w:r>
      <w:r w:rsidR="004E6F80" w:rsidRPr="00392A64">
        <w:rPr>
          <w:lang w:val="en-GB"/>
        </w:rPr>
        <w:t>vRouter</w:t>
      </w:r>
      <w:r w:rsidR="00360E42" w:rsidRPr="00392A64">
        <w:rPr>
          <w:lang w:val="en-GB"/>
        </w:rPr>
        <w:t xml:space="preserve"> </w:t>
      </w:r>
      <w:r w:rsidR="003D1A9B" w:rsidRPr="00392A64">
        <w:rPr>
          <w:lang w:val="en-GB"/>
        </w:rPr>
        <w:t>allocated cores.</w:t>
      </w:r>
      <w:commentRangeEnd w:id="3"/>
      <w:r w:rsidR="005B6E26">
        <w:rPr>
          <w:rStyle w:val="CommentReference"/>
        </w:rPr>
        <w:commentReference w:id="3"/>
      </w:r>
    </w:p>
    <w:p w14:paraId="21BF2ACA" w14:textId="6AE3ADBF" w:rsidR="00D201AD" w:rsidRDefault="00D201AD" w:rsidP="002078A0">
      <w:pPr>
        <w:pStyle w:val="BodyText"/>
        <w:spacing w:before="0" w:after="0"/>
        <w:rPr>
          <w:lang w:val="en-GB"/>
        </w:rPr>
      </w:pPr>
    </w:p>
    <w:p w14:paraId="2622D167" w14:textId="1A32EB91" w:rsidR="00D201AD" w:rsidRDefault="00D201AD" w:rsidP="002078A0">
      <w:pPr>
        <w:pStyle w:val="BodyText"/>
        <w:spacing w:before="0" w:after="0"/>
        <w:rPr>
          <w:lang w:val="en-GB"/>
        </w:rPr>
      </w:pPr>
      <w:r>
        <w:rPr>
          <w:lang w:val="en-GB"/>
        </w:rPr>
        <w:t xml:space="preserve">Contrail </w:t>
      </w:r>
      <w:r w:rsidR="004E6F80">
        <w:rPr>
          <w:lang w:val="en-GB"/>
        </w:rPr>
        <w:t>vRouter</w:t>
      </w:r>
      <w:r w:rsidR="00360E42">
        <w:rPr>
          <w:lang w:val="en-GB"/>
        </w:rPr>
        <w:t xml:space="preserve"> </w:t>
      </w:r>
      <w:r>
        <w:rPr>
          <w:lang w:val="en-GB"/>
        </w:rPr>
        <w:t xml:space="preserve">DPDK specific setup is defined into </w:t>
      </w:r>
      <w:r>
        <w:rPr>
          <w:rStyle w:val="VerbatimChar"/>
        </w:rPr>
        <w:t>/etc/sysconfig/network-scripts/ifcfg-vhost0</w:t>
      </w:r>
      <w:r>
        <w:rPr>
          <w:lang w:val="en-GB"/>
        </w:rPr>
        <w:t xml:space="preserve"> configuration file. Then the </w:t>
      </w:r>
      <w:r w:rsidR="004E6F80">
        <w:rPr>
          <w:lang w:val="en-GB"/>
        </w:rPr>
        <w:t>vRouter</w:t>
      </w:r>
      <w:r w:rsidR="00360E42">
        <w:rPr>
          <w:lang w:val="en-GB"/>
        </w:rPr>
        <w:t xml:space="preserve"> </w:t>
      </w:r>
      <w:r>
        <w:rPr>
          <w:lang w:val="en-GB"/>
        </w:rPr>
        <w:t xml:space="preserve">agent vhost0 network interface has to be </w:t>
      </w:r>
      <w:r w:rsidR="00E15352">
        <w:rPr>
          <w:lang w:val="en-GB"/>
        </w:rPr>
        <w:t xml:space="preserve">recreated </w:t>
      </w:r>
      <w:r>
        <w:rPr>
          <w:lang w:val="en-GB"/>
        </w:rPr>
        <w:t>to get modified setup enforced:</w:t>
      </w:r>
    </w:p>
    <w:p w14:paraId="07E7F30A" w14:textId="686389FE" w:rsidR="00D201AD" w:rsidRDefault="00D201AD" w:rsidP="002078A0">
      <w:pPr>
        <w:pStyle w:val="BodyText"/>
        <w:spacing w:before="0" w:after="0"/>
        <w:rPr>
          <w:lang w:val="en-GB"/>
        </w:rPr>
      </w:pPr>
    </w:p>
    <w:p w14:paraId="4DB1BA6D" w14:textId="22F9A5B9" w:rsidR="00D201AD" w:rsidRDefault="00D201AD" w:rsidP="002078A0">
      <w:pPr>
        <w:pStyle w:val="BodyText"/>
        <w:spacing w:before="0" w:after="0"/>
        <w:rPr>
          <w:lang w:val="en-GB"/>
        </w:rPr>
      </w:pPr>
      <w:r>
        <w:rPr>
          <w:lang w:val="en-GB"/>
        </w:rPr>
        <w:t>$ sudo ifdown vhost0</w:t>
      </w:r>
    </w:p>
    <w:p w14:paraId="5E575E5B" w14:textId="7C24CEC0" w:rsidR="00D201AD" w:rsidRDefault="00D201AD" w:rsidP="002078A0">
      <w:pPr>
        <w:pStyle w:val="BodyText"/>
        <w:spacing w:before="0" w:after="0"/>
        <w:rPr>
          <w:lang w:val="en-GB"/>
        </w:rPr>
      </w:pPr>
      <w:r>
        <w:rPr>
          <w:lang w:val="en-GB"/>
        </w:rPr>
        <w:t>$ sudo ifup vhost0</w:t>
      </w:r>
    </w:p>
    <w:p w14:paraId="1ED7F918" w14:textId="19CF3142" w:rsidR="00D201AD" w:rsidRDefault="00D201AD" w:rsidP="002078A0">
      <w:pPr>
        <w:pStyle w:val="BodyText"/>
        <w:spacing w:before="0" w:after="0"/>
        <w:rPr>
          <w:lang w:val="en-GB"/>
        </w:rPr>
      </w:pPr>
    </w:p>
    <w:p w14:paraId="3CA167E6" w14:textId="77777777" w:rsidR="00E15352" w:rsidRPr="00EC5F21" w:rsidRDefault="00E15352" w:rsidP="002078A0">
      <w:pPr>
        <w:pStyle w:val="BodyText"/>
        <w:spacing w:before="0" w:after="0"/>
        <w:rPr>
          <w:lang w:val="en-GB"/>
        </w:rPr>
      </w:pPr>
    </w:p>
    <w:p w14:paraId="7F9D74D0" w14:textId="2E83EC40" w:rsidR="002078A0" w:rsidRDefault="00D201AD" w:rsidP="006E3CD0">
      <w:pPr>
        <w:pStyle w:val="Heading2"/>
        <w:rPr>
          <w:lang w:val="en-GB"/>
        </w:rPr>
      </w:pPr>
      <w:bookmarkStart w:id="4" w:name="_Toc52294117"/>
      <w:r>
        <w:rPr>
          <w:lang w:val="en-GB"/>
        </w:rPr>
        <w:t xml:space="preserve">DPDK </w:t>
      </w:r>
      <w:r w:rsidR="004E6F80">
        <w:rPr>
          <w:lang w:val="en-GB"/>
        </w:rPr>
        <w:t>vRouter</w:t>
      </w:r>
      <w:r w:rsidR="00360E42">
        <w:rPr>
          <w:lang w:val="en-GB"/>
        </w:rPr>
        <w:t xml:space="preserve"> </w:t>
      </w:r>
      <w:r w:rsidR="002078A0" w:rsidRPr="002078A0">
        <w:rPr>
          <w:lang w:val="en-GB"/>
        </w:rPr>
        <w:t>physical network interf</w:t>
      </w:r>
      <w:r w:rsidR="002078A0">
        <w:rPr>
          <w:lang w:val="en-GB"/>
        </w:rPr>
        <w:t>ace</w:t>
      </w:r>
      <w:bookmarkEnd w:id="4"/>
    </w:p>
    <w:p w14:paraId="2EBEE9F4" w14:textId="68AAE31C" w:rsidR="002078A0" w:rsidRDefault="002078A0" w:rsidP="002078A0">
      <w:pPr>
        <w:pStyle w:val="BodyText"/>
        <w:spacing w:before="0" w:after="0"/>
        <w:rPr>
          <w:lang w:val="en-GB"/>
        </w:rPr>
      </w:pPr>
    </w:p>
    <w:p w14:paraId="7ED79A63" w14:textId="4105141F" w:rsidR="002078A0" w:rsidRDefault="002078A0" w:rsidP="002078A0">
      <w:pPr>
        <w:pStyle w:val="BodyText"/>
        <w:spacing w:before="0" w:after="0"/>
        <w:rPr>
          <w:lang w:val="en-GB"/>
        </w:rPr>
      </w:pPr>
      <w:r>
        <w:rPr>
          <w:lang w:val="en-GB"/>
        </w:rPr>
        <w:t>Only one physical interface can be plugged onto the vif0/0 port of the v</w:t>
      </w:r>
      <w:r w:rsidR="00E15352">
        <w:rPr>
          <w:lang w:val="en-GB"/>
        </w:rPr>
        <w:t>R</w:t>
      </w:r>
      <w:r>
        <w:rPr>
          <w:lang w:val="en-GB"/>
        </w:rPr>
        <w:t xml:space="preserve">outer. Usually for resiliency purpose, a bond interface is created to group two physical interfaces in a single </w:t>
      </w:r>
      <w:r w:rsidR="00D201AD">
        <w:rPr>
          <w:lang w:val="en-GB"/>
        </w:rPr>
        <w:t>entity</w:t>
      </w:r>
      <w:r>
        <w:rPr>
          <w:lang w:val="en-GB"/>
        </w:rPr>
        <w:t xml:space="preserve"> which is plugged onto the v</w:t>
      </w:r>
      <w:r w:rsidR="00E15352">
        <w:rPr>
          <w:lang w:val="en-GB"/>
        </w:rPr>
        <w:t>R</w:t>
      </w:r>
      <w:r>
        <w:rPr>
          <w:lang w:val="en-GB"/>
        </w:rPr>
        <w:t>outer.</w:t>
      </w:r>
    </w:p>
    <w:p w14:paraId="4A746480" w14:textId="5F7674EB" w:rsidR="002078A0" w:rsidRDefault="002078A0" w:rsidP="002078A0">
      <w:pPr>
        <w:pStyle w:val="BodyText"/>
        <w:spacing w:before="0" w:after="0"/>
        <w:rPr>
          <w:lang w:val="en-GB"/>
        </w:rPr>
      </w:pPr>
    </w:p>
    <w:p w14:paraId="5E7040BF" w14:textId="001820A8" w:rsidR="00512043" w:rsidRDefault="00512043" w:rsidP="002078A0">
      <w:pPr>
        <w:pStyle w:val="BodyText"/>
        <w:spacing w:before="0" w:after="0"/>
        <w:rPr>
          <w:lang w:val="en-GB"/>
        </w:rPr>
      </w:pPr>
      <w:r>
        <w:rPr>
          <w:lang w:val="en-GB"/>
        </w:rPr>
        <w:t>Physical NICs used into the bond interface are defined in BIND_INT parameter:</w:t>
      </w:r>
    </w:p>
    <w:p w14:paraId="2DDA08C3" w14:textId="77777777" w:rsidR="00512043" w:rsidRDefault="00512043" w:rsidP="002078A0">
      <w:pPr>
        <w:pStyle w:val="BodyText"/>
        <w:spacing w:before="0" w:after="0"/>
        <w:rPr>
          <w:lang w:val="en-GB"/>
        </w:rPr>
      </w:pPr>
    </w:p>
    <w:p w14:paraId="6535D851" w14:textId="77777777" w:rsidR="00512043" w:rsidRPr="00033A5E" w:rsidRDefault="00512043" w:rsidP="00512043">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2F73B9F3" w14:textId="77777777" w:rsidR="00512043" w:rsidRPr="00512043" w:rsidRDefault="00512043" w:rsidP="00512043">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05B17274" w14:textId="77777777" w:rsidR="00512043" w:rsidRPr="00512043" w:rsidRDefault="00512043" w:rsidP="00512043">
      <w:pPr>
        <w:spacing w:after="0"/>
        <w:rPr>
          <w:rFonts w:ascii="Arial Narrow" w:eastAsia="Courier New" w:hAnsi="Arial Narrow" w:cs="Courier New"/>
          <w:lang w:val="fr-FR"/>
        </w:rPr>
      </w:pPr>
      <w:r w:rsidRPr="00512043">
        <w:rPr>
          <w:rFonts w:ascii="Arial Narrow" w:eastAsia="Courier New" w:hAnsi="Arial Narrow" w:cs="Courier New"/>
          <w:lang w:val="fr-FR"/>
        </w:rPr>
        <w:t>DEVICETYPE=vhost</w:t>
      </w:r>
    </w:p>
    <w:p w14:paraId="03807116" w14:textId="77777777" w:rsidR="00512043" w:rsidRPr="00512043" w:rsidRDefault="00512043" w:rsidP="00512043">
      <w:pPr>
        <w:spacing w:after="0"/>
        <w:rPr>
          <w:rFonts w:ascii="Arial Narrow" w:eastAsia="Courier New" w:hAnsi="Arial Narrow" w:cs="Courier New"/>
          <w:lang w:val="fr-FR"/>
        </w:rPr>
      </w:pPr>
      <w:r w:rsidRPr="00512043">
        <w:rPr>
          <w:rFonts w:ascii="Arial Narrow" w:eastAsia="Courier New" w:hAnsi="Arial Narrow" w:cs="Courier New"/>
          <w:lang w:val="fr-FR"/>
        </w:rPr>
        <w:t>TYPE=dpdk</w:t>
      </w:r>
    </w:p>
    <w:p w14:paraId="717EFB28" w14:textId="2854D5A2" w:rsidR="00512043" w:rsidRDefault="00512043" w:rsidP="00512043">
      <w:pPr>
        <w:spacing w:after="0"/>
        <w:rPr>
          <w:rFonts w:ascii="Arial Narrow" w:eastAsia="Courier New" w:hAnsi="Arial Narrow" w:cs="Courier New"/>
        </w:rPr>
      </w:pPr>
      <w:r w:rsidRPr="00512043">
        <w:rPr>
          <w:rFonts w:ascii="Arial Narrow" w:eastAsia="Courier New" w:hAnsi="Arial Narrow" w:cs="Courier New"/>
        </w:rPr>
        <w:t>BIND_INT=0000:02:01.0,0000:02:02.0</w:t>
      </w:r>
    </w:p>
    <w:p w14:paraId="59946F7B" w14:textId="77777777" w:rsidR="00E15352" w:rsidRDefault="00E15352" w:rsidP="00512043">
      <w:pPr>
        <w:spacing w:after="0"/>
        <w:rPr>
          <w:rFonts w:ascii="Arial Narrow" w:eastAsia="Courier New" w:hAnsi="Arial Narrow" w:cs="Courier New"/>
        </w:rPr>
      </w:pPr>
    </w:p>
    <w:p w14:paraId="54334277" w14:textId="2E1DC787" w:rsidR="00E15352" w:rsidRPr="00392A64" w:rsidRDefault="00E15352" w:rsidP="00512043">
      <w:pPr>
        <w:spacing w:after="0"/>
        <w:rPr>
          <w:rFonts w:eastAsia="Courier New" w:cstheme="minorHAnsi"/>
        </w:rPr>
      </w:pPr>
      <w:r w:rsidRPr="00392A64">
        <w:rPr>
          <w:rFonts w:eastAsia="Courier New" w:cstheme="minorHAnsi"/>
        </w:rPr>
        <w:t xml:space="preserve">As well as other </w:t>
      </w:r>
      <w:r w:rsidR="00392A64" w:rsidRPr="00392A64">
        <w:rPr>
          <w:rFonts w:eastAsia="Courier New" w:cstheme="minorHAnsi"/>
        </w:rPr>
        <w:t>parameters</w:t>
      </w:r>
      <w:r w:rsidRPr="00392A64">
        <w:rPr>
          <w:rFonts w:eastAsia="Courier New" w:cstheme="minorHAnsi"/>
        </w:rPr>
        <w:t xml:space="preserve"> like, bond mode, policy and dr</w:t>
      </w:r>
      <w:r w:rsidR="00025912">
        <w:rPr>
          <w:rFonts w:eastAsia="Courier New" w:cstheme="minorHAnsi"/>
        </w:rPr>
        <w:t>i</w:t>
      </w:r>
      <w:r w:rsidRPr="00392A64">
        <w:rPr>
          <w:rFonts w:eastAsia="Courier New" w:cstheme="minorHAnsi"/>
        </w:rPr>
        <w:t>ver:</w:t>
      </w:r>
    </w:p>
    <w:p w14:paraId="7D988F3C" w14:textId="77777777" w:rsidR="00E15352" w:rsidRPr="00E15352" w:rsidRDefault="00E15352" w:rsidP="00E15352">
      <w:pPr>
        <w:spacing w:after="0"/>
        <w:rPr>
          <w:rFonts w:ascii="Arial Narrow" w:eastAsia="Courier New" w:hAnsi="Arial Narrow" w:cs="Courier New"/>
          <w:lang w:val="en-GB"/>
        </w:rPr>
      </w:pPr>
      <w:r w:rsidRPr="00E15352">
        <w:rPr>
          <w:rFonts w:ascii="Arial Narrow" w:eastAsia="Courier New" w:hAnsi="Arial Narrow" w:cs="Courier New"/>
          <w:lang w:val="en-GB"/>
        </w:rPr>
        <w:t>BOND_MODE=4</w:t>
      </w:r>
    </w:p>
    <w:p w14:paraId="60BBEA07" w14:textId="278F50ED" w:rsidR="00E15352" w:rsidRPr="00E15352" w:rsidRDefault="00E15352" w:rsidP="00E15352">
      <w:pPr>
        <w:spacing w:after="0"/>
        <w:rPr>
          <w:rFonts w:ascii="Arial Narrow" w:eastAsia="Courier New" w:hAnsi="Arial Narrow" w:cs="Courier New"/>
          <w:lang w:val="en-GB"/>
        </w:rPr>
      </w:pPr>
      <w:r w:rsidRPr="00E15352">
        <w:rPr>
          <w:rFonts w:ascii="Arial Narrow" w:eastAsia="Courier New" w:hAnsi="Arial Narrow" w:cs="Courier New"/>
          <w:lang w:val="en-GB"/>
        </w:rPr>
        <w:t>BOND_POLICY=layer</w:t>
      </w:r>
      <w:r>
        <w:rPr>
          <w:rFonts w:ascii="Arial Narrow" w:eastAsia="Courier New" w:hAnsi="Arial Narrow" w:cs="Courier New"/>
          <w:lang w:val="en-GB"/>
        </w:rPr>
        <w:t>3+4</w:t>
      </w:r>
    </w:p>
    <w:p w14:paraId="4F34EBD8" w14:textId="240E0ADA" w:rsidR="00E15352" w:rsidRPr="00512043" w:rsidRDefault="00E15352" w:rsidP="00E15352">
      <w:pPr>
        <w:spacing w:after="0"/>
        <w:rPr>
          <w:rFonts w:ascii="Arial Narrow" w:eastAsia="Courier New" w:hAnsi="Arial Narrow" w:cs="Courier New"/>
        </w:rPr>
      </w:pPr>
      <w:r w:rsidRPr="00E15352">
        <w:rPr>
          <w:rFonts w:ascii="Arial Narrow" w:eastAsia="Courier New" w:hAnsi="Arial Narrow" w:cs="Courier New"/>
          <w:lang w:val="en-GB"/>
        </w:rPr>
        <w:t>DRIVER=uio_pci_generic</w:t>
      </w:r>
    </w:p>
    <w:p w14:paraId="31659BAF" w14:textId="357117CA" w:rsidR="0061169F" w:rsidRDefault="0061169F" w:rsidP="0061169F">
      <w:pPr>
        <w:pStyle w:val="BodyText"/>
        <w:spacing w:before="0" w:after="0"/>
        <w:rPr>
          <w:lang w:val="en-GB"/>
        </w:rPr>
      </w:pPr>
    </w:p>
    <w:p w14:paraId="4EAA5E93" w14:textId="477C480E" w:rsidR="0061169F" w:rsidRDefault="0061169F" w:rsidP="0061169F">
      <w:pPr>
        <w:pStyle w:val="BodyText"/>
        <w:spacing w:before="0" w:after="0"/>
        <w:rPr>
          <w:lang w:val="en-GB"/>
        </w:rPr>
      </w:pPr>
      <w:r>
        <w:rPr>
          <w:lang w:val="en-GB"/>
        </w:rPr>
        <w:t xml:space="preserve">Using </w:t>
      </w:r>
      <w:r w:rsidR="00BE1268">
        <w:rPr>
          <w:lang w:val="en-GB"/>
        </w:rPr>
        <w:t xml:space="preserve">the </w:t>
      </w:r>
      <w:r>
        <w:rPr>
          <w:lang w:val="en-GB"/>
        </w:rPr>
        <w:t xml:space="preserve">following </w:t>
      </w:r>
      <w:r w:rsidR="00360E42">
        <w:rPr>
          <w:lang w:val="en-GB"/>
        </w:rPr>
        <w:t>command,</w:t>
      </w:r>
      <w:r>
        <w:rPr>
          <w:lang w:val="en-GB"/>
        </w:rPr>
        <w:t xml:space="preserve"> we can </w:t>
      </w:r>
      <w:r w:rsidR="00BE1268">
        <w:rPr>
          <w:lang w:val="en-GB"/>
        </w:rPr>
        <w:t>display PCI identifier of physical interfaces which are available onto the Linux Operating system:</w:t>
      </w:r>
    </w:p>
    <w:p w14:paraId="4EBCD980"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sudo lshw -class network | grep pci@</w:t>
      </w:r>
    </w:p>
    <w:p w14:paraId="3DF0E2CF"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bus info: pci@0000:02:01.0</w:t>
      </w:r>
    </w:p>
    <w:p w14:paraId="5D39FAD6"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lastRenderedPageBreak/>
        <w:t xml:space="preserve">       bus info: pci@0000:02:02.0</w:t>
      </w:r>
    </w:p>
    <w:p w14:paraId="1458C334"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bus info: pci@0000:03:00.0</w:t>
      </w:r>
    </w:p>
    <w:p w14:paraId="2C45651A" w14:textId="7CB453CD" w:rsidR="0061169F" w:rsidRPr="0061169F" w:rsidRDefault="0061169F" w:rsidP="0061169F">
      <w:pPr>
        <w:pStyle w:val="BodyText"/>
        <w:spacing w:before="0" w:after="0"/>
        <w:rPr>
          <w:lang w:val="en-GB"/>
        </w:rPr>
      </w:pPr>
    </w:p>
    <w:p w14:paraId="7D446DA9" w14:textId="6FDB7A17" w:rsidR="0061169F" w:rsidRDefault="0061169F" w:rsidP="0061169F">
      <w:pPr>
        <w:pStyle w:val="BodyText"/>
        <w:spacing w:before="0" w:after="0"/>
        <w:rPr>
          <w:lang w:val="en-GB"/>
        </w:rPr>
      </w:pPr>
    </w:p>
    <w:p w14:paraId="51E7C23C" w14:textId="68E6FCDD" w:rsidR="00BE1268" w:rsidRDefault="00BE1268" w:rsidP="00025912">
      <w:pPr>
        <w:spacing w:after="160" w:line="259" w:lineRule="auto"/>
        <w:rPr>
          <w:lang w:val="en-GB"/>
        </w:rPr>
      </w:pPr>
      <w:r>
        <w:rPr>
          <w:lang w:val="en-GB"/>
        </w:rPr>
        <w:t xml:space="preserve">Once the Contrail DPDK </w:t>
      </w:r>
      <w:r w:rsidR="004E6F80">
        <w:rPr>
          <w:lang w:val="en-GB"/>
        </w:rPr>
        <w:t>vRouter</w:t>
      </w:r>
      <w:r w:rsidR="00360E42">
        <w:rPr>
          <w:lang w:val="en-GB"/>
        </w:rPr>
        <w:t xml:space="preserve"> </w:t>
      </w:r>
      <w:r>
        <w:rPr>
          <w:lang w:val="en-GB"/>
        </w:rPr>
        <w:t>has been started, we can see the actual physical interfaces used for the underlay network interconn</w:t>
      </w:r>
      <w:r w:rsidR="00E15352">
        <w:rPr>
          <w:lang w:val="en-GB"/>
        </w:rPr>
        <w:t>ect</w:t>
      </w:r>
      <w:r>
        <w:rPr>
          <w:lang w:val="en-GB"/>
        </w:rPr>
        <w:t>ion:</w:t>
      </w:r>
    </w:p>
    <w:p w14:paraId="081310D2" w14:textId="77777777" w:rsidR="00BE1268" w:rsidRPr="0061169F" w:rsidRDefault="00BE1268" w:rsidP="0061169F">
      <w:pPr>
        <w:pStyle w:val="BodyText"/>
        <w:spacing w:before="0" w:after="0"/>
        <w:rPr>
          <w:lang w:val="en-GB"/>
        </w:rPr>
      </w:pPr>
    </w:p>
    <w:p w14:paraId="452FD6B8"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sudo docker exec contrail-vrouter-agent-dpdk /opt/contrail/bin/dpdk_nic_bind.py -s</w:t>
      </w:r>
    </w:p>
    <w:p w14:paraId="574D2117"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Network devices using DPDK-compatible driver</w:t>
      </w:r>
    </w:p>
    <w:p w14:paraId="44FB5DCD"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w:t>
      </w:r>
    </w:p>
    <w:p w14:paraId="7A4A5145"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0000:02:01.0 '82540EM Gigabit Ethernet Controller' drv=uio_pci_generic unused=e1000</w:t>
      </w:r>
    </w:p>
    <w:p w14:paraId="101CAF11"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0000:02:02.0 '82540EM Gigabit Ethernet Controller' drv=uio_pci_generic unused=e1000</w:t>
      </w:r>
    </w:p>
    <w:p w14:paraId="3774E157"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Network devices using kernel driver</w:t>
      </w:r>
    </w:p>
    <w:p w14:paraId="19F588FF"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w:t>
      </w:r>
    </w:p>
    <w:p w14:paraId="7B954F90"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0000:03:00.0 'Virtio network device' if= drv=virtio-pci unused=virtio_pci,uio_pci_generic</w:t>
      </w:r>
    </w:p>
    <w:p w14:paraId="2A1A389B"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Other network devices</w:t>
      </w:r>
    </w:p>
    <w:p w14:paraId="4AFA5E5C"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w:t>
      </w:r>
    </w:p>
    <w:p w14:paraId="359E5675" w14:textId="0202D74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lt;none&gt;</w:t>
      </w:r>
    </w:p>
    <w:p w14:paraId="1FB5EAB2" w14:textId="77777777" w:rsidR="0061169F" w:rsidRDefault="0061169F" w:rsidP="002078A0">
      <w:pPr>
        <w:pStyle w:val="BodyText"/>
        <w:spacing w:before="0" w:after="0"/>
        <w:rPr>
          <w:lang w:val="en-GB"/>
        </w:rPr>
      </w:pPr>
    </w:p>
    <w:p w14:paraId="0C9C33A8" w14:textId="77777777" w:rsidR="00512043" w:rsidRPr="002078A0" w:rsidRDefault="00512043" w:rsidP="002078A0">
      <w:pPr>
        <w:pStyle w:val="BodyText"/>
        <w:spacing w:before="0" w:after="0"/>
        <w:rPr>
          <w:lang w:val="en-GB"/>
        </w:rPr>
      </w:pPr>
    </w:p>
    <w:p w14:paraId="18DC4BFB" w14:textId="007F9510" w:rsidR="009D78FC" w:rsidRPr="002078A0" w:rsidRDefault="00D201AD" w:rsidP="006E3CD0">
      <w:pPr>
        <w:pStyle w:val="Heading2"/>
        <w:rPr>
          <w:lang w:val="en-GB"/>
        </w:rPr>
      </w:pPr>
      <w:bookmarkStart w:id="5" w:name="_Toc52294118"/>
      <w:r>
        <w:rPr>
          <w:lang w:val="en-GB"/>
        </w:rPr>
        <w:t xml:space="preserve">DPDK </w:t>
      </w:r>
      <w:r w:rsidR="004E6F80">
        <w:rPr>
          <w:lang w:val="en-GB"/>
        </w:rPr>
        <w:t>vRouter</w:t>
      </w:r>
      <w:r w:rsidR="00360E42">
        <w:rPr>
          <w:lang w:val="en-GB"/>
        </w:rPr>
        <w:t xml:space="preserve"> </w:t>
      </w:r>
      <w:r w:rsidR="004A78AF" w:rsidRPr="002078A0">
        <w:rPr>
          <w:lang w:val="en-GB"/>
        </w:rPr>
        <w:t>CPU setup</w:t>
      </w:r>
      <w:bookmarkEnd w:id="5"/>
    </w:p>
    <w:p w14:paraId="2CC92D33" w14:textId="380002EC" w:rsidR="004A78AF" w:rsidRDefault="00025912" w:rsidP="00872E0C">
      <w:pPr>
        <w:pStyle w:val="BodyText"/>
        <w:spacing w:before="0" w:after="0"/>
        <w:rPr>
          <w:lang w:val="en-GB"/>
        </w:rPr>
      </w:pPr>
      <w:commentRangeStart w:id="6"/>
      <w:r>
        <w:rPr>
          <w:lang w:val="en-GB"/>
        </w:rPr>
        <w:t>DPDK is requiring getting NIC used by the vRouter application to be managed with a Poll Mode Driver (PMD)</w:t>
      </w:r>
      <w:r>
        <w:rPr>
          <w:lang w:val="en-GB"/>
        </w:rPr>
        <w:t xml:space="preserve"> to be able to directly read and write packets from the user space application without the use of IRQ to get notified packets have to be processed. </w:t>
      </w:r>
      <w:r w:rsidR="00A6200B">
        <w:rPr>
          <w:lang w:val="en-GB"/>
        </w:rPr>
        <w:t>Some</w:t>
      </w:r>
      <w:r w:rsidR="00A6200B">
        <w:rPr>
          <w:lang w:val="en-GB"/>
        </w:rPr>
        <w:t xml:space="preserve"> CPU</w:t>
      </w:r>
      <w:r w:rsidR="00A6200B">
        <w:rPr>
          <w:lang w:val="en-GB"/>
        </w:rPr>
        <w:t>s</w:t>
      </w:r>
      <w:r w:rsidR="00A6200B">
        <w:rPr>
          <w:lang w:val="en-GB"/>
        </w:rPr>
        <w:t xml:space="preserve"> will perform an infinite loop to check continuously there are no packets t</w:t>
      </w:r>
      <w:r w:rsidR="00A6200B">
        <w:rPr>
          <w:lang w:val="en-GB"/>
        </w:rPr>
        <w:t>o</w:t>
      </w:r>
      <w:r w:rsidR="00A6200B">
        <w:rPr>
          <w:lang w:val="en-GB"/>
        </w:rPr>
        <w:t xml:space="preserve"> be processed into the queues</w:t>
      </w:r>
      <w:r w:rsidR="00A6200B">
        <w:rPr>
          <w:lang w:val="en-GB"/>
        </w:rPr>
        <w:t xml:space="preserve"> of the network interface cards used by the application. </w:t>
      </w:r>
      <w:r>
        <w:rPr>
          <w:lang w:val="en-GB"/>
        </w:rPr>
        <w:t>This is why, s</w:t>
      </w:r>
      <w:r w:rsidR="00D201AD">
        <w:rPr>
          <w:lang w:val="en-GB"/>
        </w:rPr>
        <w:t xml:space="preserve">ome CPUs have to be booked for an exclusive use </w:t>
      </w:r>
      <w:r w:rsidR="00A6200B">
        <w:rPr>
          <w:lang w:val="en-GB"/>
        </w:rPr>
        <w:t>by</w:t>
      </w:r>
      <w:r w:rsidR="00D201AD">
        <w:rPr>
          <w:lang w:val="en-GB"/>
        </w:rPr>
        <w:t xml:space="preserve"> the DPDK application for packe</w:t>
      </w:r>
      <w:r w:rsidR="00E82FD3">
        <w:rPr>
          <w:lang w:val="en-GB"/>
        </w:rPr>
        <w:t>t</w:t>
      </w:r>
      <w:r w:rsidR="00D201AD">
        <w:rPr>
          <w:lang w:val="en-GB"/>
        </w:rPr>
        <w:t xml:space="preserve"> polling purpose</w:t>
      </w:r>
      <w:r w:rsidR="00A6200B">
        <w:rPr>
          <w:lang w:val="en-GB"/>
        </w:rPr>
        <w:t>.</w:t>
      </w:r>
      <w:r w:rsidR="00D201AD">
        <w:rPr>
          <w:lang w:val="en-GB"/>
        </w:rPr>
        <w:t xml:space="preserve"> CPU allocation planning is a very important task to be done by the customer architecture team in charge of the virtual infrastructure.</w:t>
      </w:r>
      <w:commentRangeEnd w:id="6"/>
      <w:r w:rsidR="005B6E26">
        <w:rPr>
          <w:rStyle w:val="CommentReference"/>
        </w:rPr>
        <w:commentReference w:id="6"/>
      </w:r>
    </w:p>
    <w:p w14:paraId="1F74ACAB" w14:textId="5A10EB3E" w:rsidR="00D201AD" w:rsidRDefault="00D201AD" w:rsidP="00872E0C">
      <w:pPr>
        <w:pStyle w:val="BodyText"/>
        <w:spacing w:before="0" w:after="0"/>
        <w:rPr>
          <w:lang w:val="en-GB"/>
        </w:rPr>
      </w:pPr>
    </w:p>
    <w:p w14:paraId="561DA288" w14:textId="26056580" w:rsidR="00D201AD" w:rsidRDefault="0070758F" w:rsidP="00872E0C">
      <w:pPr>
        <w:pStyle w:val="BodyText"/>
        <w:spacing w:before="0" w:after="0"/>
        <w:rPr>
          <w:lang w:val="en-GB"/>
        </w:rPr>
      </w:pPr>
      <w:r>
        <w:rPr>
          <w:lang w:val="en-GB"/>
        </w:rPr>
        <w:t>On each compute node we have to allocate:</w:t>
      </w:r>
    </w:p>
    <w:p w14:paraId="38139380" w14:textId="66672A2F" w:rsidR="0070758F" w:rsidRDefault="0070758F" w:rsidP="00574492">
      <w:pPr>
        <w:pStyle w:val="BodyText"/>
        <w:numPr>
          <w:ilvl w:val="0"/>
          <w:numId w:val="1"/>
        </w:numPr>
        <w:spacing w:before="0" w:after="0"/>
        <w:rPr>
          <w:lang w:val="en-GB"/>
        </w:rPr>
      </w:pPr>
      <w:r>
        <w:rPr>
          <w:lang w:val="en-GB"/>
        </w:rPr>
        <w:t>Some CPUs to be kept available for the Linux Operating System</w:t>
      </w:r>
    </w:p>
    <w:p w14:paraId="01663811" w14:textId="427DF218" w:rsidR="0070758F" w:rsidRDefault="0070758F" w:rsidP="00574492">
      <w:pPr>
        <w:pStyle w:val="BodyText"/>
        <w:numPr>
          <w:ilvl w:val="0"/>
          <w:numId w:val="1"/>
        </w:numPr>
        <w:spacing w:before="0" w:after="0"/>
        <w:rPr>
          <w:lang w:val="en-GB"/>
        </w:rPr>
      </w:pPr>
      <w:r>
        <w:rPr>
          <w:lang w:val="en-GB"/>
        </w:rPr>
        <w:t xml:space="preserve">Some CPUs for the </w:t>
      </w:r>
      <w:r w:rsidR="004E6F80">
        <w:rPr>
          <w:lang w:val="en-GB"/>
        </w:rPr>
        <w:t>Virtual Machine</w:t>
      </w:r>
      <w:r>
        <w:rPr>
          <w:lang w:val="en-GB"/>
        </w:rPr>
        <w:t>s. Generally, this is the main purpose of the customer virtual infrastructure creation.</w:t>
      </w:r>
    </w:p>
    <w:p w14:paraId="10D5859E" w14:textId="0C80DACF" w:rsidR="0070758F" w:rsidRDefault="0070758F" w:rsidP="00574492">
      <w:pPr>
        <w:pStyle w:val="BodyText"/>
        <w:numPr>
          <w:ilvl w:val="0"/>
          <w:numId w:val="1"/>
        </w:numPr>
        <w:spacing w:before="0" w:after="0"/>
        <w:rPr>
          <w:lang w:val="en-GB"/>
        </w:rPr>
      </w:pPr>
      <w:r>
        <w:rPr>
          <w:lang w:val="en-GB"/>
        </w:rPr>
        <w:t xml:space="preserve">Some CPUs for the </w:t>
      </w:r>
      <w:r w:rsidR="004E6F80">
        <w:rPr>
          <w:lang w:val="en-GB"/>
        </w:rPr>
        <w:t>vRouter</w:t>
      </w:r>
      <w:r w:rsidR="00360E42">
        <w:rPr>
          <w:lang w:val="en-GB"/>
        </w:rPr>
        <w:t xml:space="preserve"> </w:t>
      </w:r>
      <w:r>
        <w:rPr>
          <w:lang w:val="en-GB"/>
        </w:rPr>
        <w:t>high speed packet processing</w:t>
      </w:r>
      <w:r w:rsidR="00A6200B">
        <w:rPr>
          <w:lang w:val="en-GB"/>
        </w:rPr>
        <w:t xml:space="preserve"> (polling, processing and forwarding steps)</w:t>
      </w:r>
      <w:r>
        <w:rPr>
          <w:lang w:val="en-GB"/>
        </w:rPr>
        <w:t>.</w:t>
      </w:r>
    </w:p>
    <w:p w14:paraId="3D125DFB" w14:textId="51CA9337" w:rsidR="004A78AF" w:rsidRDefault="004A78AF" w:rsidP="00872E0C">
      <w:pPr>
        <w:pStyle w:val="BodyText"/>
        <w:spacing w:before="0" w:after="0"/>
        <w:rPr>
          <w:lang w:val="en-GB"/>
        </w:rPr>
      </w:pPr>
    </w:p>
    <w:p w14:paraId="637E7F58" w14:textId="7DFA8F6A" w:rsidR="009404A2" w:rsidRDefault="009404A2" w:rsidP="00872E0C">
      <w:pPr>
        <w:pStyle w:val="BodyText"/>
        <w:spacing w:before="0" w:after="0"/>
        <w:rPr>
          <w:lang w:val="en-GB"/>
        </w:rPr>
      </w:pPr>
      <w:commentRangeStart w:id="7"/>
      <w:r>
        <w:rPr>
          <w:lang w:val="en-GB"/>
        </w:rPr>
        <w:t xml:space="preserve">In this section we will only consider servers with a NUMA architecture and hyperthreading enabled. The term CPU will be used to speak about both logical cores </w:t>
      </w:r>
      <w:r>
        <w:rPr>
          <w:lang w:val="en-GB"/>
        </w:rPr>
        <w:t>(main core and its sibling)</w:t>
      </w:r>
      <w:r>
        <w:rPr>
          <w:lang w:val="en-GB"/>
        </w:rPr>
        <w:t xml:space="preserve"> created on each physical core. The term core will be used to speak about a single logical core. Each In this section each CPU is made up of 2 cores.</w:t>
      </w:r>
    </w:p>
    <w:p w14:paraId="28FB752A" w14:textId="1B95BC03" w:rsidR="009404A2" w:rsidRDefault="009404A2" w:rsidP="00872E0C">
      <w:pPr>
        <w:pStyle w:val="BodyText"/>
        <w:spacing w:before="0" w:after="0"/>
        <w:rPr>
          <w:lang w:val="en-GB"/>
        </w:rPr>
      </w:pPr>
    </w:p>
    <w:p w14:paraId="5A5A7BB5" w14:textId="5F63CA1A" w:rsidR="00A063D5" w:rsidRDefault="00A063D5" w:rsidP="00872E0C">
      <w:pPr>
        <w:pStyle w:val="BodyText"/>
        <w:spacing w:before="0" w:after="0"/>
        <w:rPr>
          <w:lang w:val="en-GB"/>
        </w:rPr>
      </w:pPr>
      <w:r>
        <w:rPr>
          <w:lang w:val="en-GB"/>
        </w:rPr>
        <w:t xml:space="preserve">We </w:t>
      </w:r>
      <w:r w:rsidR="00944A8F">
        <w:rPr>
          <w:lang w:val="en-GB"/>
        </w:rPr>
        <w:t>are also assuming a containerized version of OpenStack and Contrail is used.</w:t>
      </w:r>
      <w:commentRangeEnd w:id="7"/>
      <w:r w:rsidR="005B6E26">
        <w:rPr>
          <w:rStyle w:val="CommentReference"/>
        </w:rPr>
        <w:commentReference w:id="7"/>
      </w:r>
    </w:p>
    <w:p w14:paraId="7EB908DB" w14:textId="77777777" w:rsidR="00A063D5" w:rsidRDefault="00A063D5" w:rsidP="00872E0C">
      <w:pPr>
        <w:pStyle w:val="BodyText"/>
        <w:spacing w:before="0" w:after="0"/>
        <w:rPr>
          <w:lang w:val="en-GB"/>
        </w:rPr>
      </w:pPr>
    </w:p>
    <w:p w14:paraId="0F081646" w14:textId="4D4A6F36" w:rsidR="00310E2E" w:rsidRDefault="00310E2E" w:rsidP="00310E2E">
      <w:pPr>
        <w:pStyle w:val="BodyText"/>
        <w:spacing w:before="0" w:after="0"/>
        <w:rPr>
          <w:lang w:val="en-GB"/>
        </w:rPr>
      </w:pPr>
      <w:r>
        <w:rPr>
          <w:lang w:val="en-GB"/>
        </w:rPr>
        <w:t xml:space="preserve">The customer virtual infrastructure architect is starting to define the number of CPUs to be allocated in each group described above: </w:t>
      </w:r>
    </w:p>
    <w:p w14:paraId="128FD4C0" w14:textId="77777777" w:rsidR="00310E2E" w:rsidRDefault="00310E2E" w:rsidP="00310E2E">
      <w:pPr>
        <w:pStyle w:val="BodyText"/>
        <w:spacing w:before="0" w:after="0"/>
        <w:rPr>
          <w:lang w:val="en-GB"/>
        </w:rPr>
      </w:pPr>
    </w:p>
    <w:p w14:paraId="32E18877" w14:textId="77777777" w:rsidR="00310E2E" w:rsidRDefault="00310E2E" w:rsidP="00310E2E">
      <w:pPr>
        <w:pStyle w:val="BodyText"/>
        <w:spacing w:before="0" w:after="0"/>
        <w:rPr>
          <w:lang w:val="en-GB"/>
        </w:rPr>
      </w:pPr>
      <w:r>
        <w:rPr>
          <w:noProof/>
        </w:rPr>
        <w:lastRenderedPageBreak/>
        <w:drawing>
          <wp:inline distT="0" distB="0" distL="0" distR="0" wp14:anchorId="113D1859" wp14:editId="6FDBBD03">
            <wp:extent cx="5334000" cy="1903730"/>
            <wp:effectExtent l="0" t="0" r="0" b="1270"/>
            <wp:docPr id="44"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12"/>
                    <a:stretch>
                      <a:fillRect/>
                    </a:stretch>
                  </pic:blipFill>
                  <pic:spPr bwMode="auto">
                    <a:xfrm>
                      <a:off x="0" y="0"/>
                      <a:ext cx="5334000" cy="1903730"/>
                    </a:xfrm>
                    <a:prstGeom prst="rect">
                      <a:avLst/>
                    </a:prstGeom>
                    <a:noFill/>
                    <a:ln w="9525">
                      <a:noFill/>
                      <a:headEnd/>
                      <a:tailEnd/>
                    </a:ln>
                  </pic:spPr>
                </pic:pic>
              </a:graphicData>
            </a:graphic>
          </wp:inline>
        </w:drawing>
      </w:r>
    </w:p>
    <w:p w14:paraId="4B01618C" w14:textId="77777777" w:rsidR="00310E2E" w:rsidRDefault="00310E2E" w:rsidP="00310E2E">
      <w:pPr>
        <w:pStyle w:val="BodyText"/>
        <w:spacing w:before="0" w:after="0"/>
        <w:rPr>
          <w:lang w:val="en-GB"/>
        </w:rPr>
      </w:pPr>
    </w:p>
    <w:p w14:paraId="39484869" w14:textId="2D3209F5" w:rsidR="00310E2E" w:rsidRDefault="00310E2E" w:rsidP="00310E2E">
      <w:pPr>
        <w:pStyle w:val="BodyText"/>
        <w:spacing w:before="0" w:after="0"/>
        <w:rPr>
          <w:lang w:val="en-GB"/>
        </w:rPr>
      </w:pPr>
      <w:r>
        <w:rPr>
          <w:lang w:val="en-GB"/>
        </w:rPr>
        <w:t xml:space="preserve">In order to get the best performance, CPUs allocated to </w:t>
      </w:r>
      <w:r w:rsidR="004E6F80">
        <w:rPr>
          <w:lang w:val="en-GB"/>
        </w:rPr>
        <w:t>Virtual Machine</w:t>
      </w:r>
      <w:r>
        <w:rPr>
          <w:lang w:val="en-GB"/>
        </w:rPr>
        <w:t xml:space="preserve">s and to </w:t>
      </w:r>
      <w:r w:rsidR="004E6F80">
        <w:rPr>
          <w:lang w:val="en-GB"/>
        </w:rPr>
        <w:t>vRouter</w:t>
      </w:r>
      <w:r w:rsidR="00360E42">
        <w:rPr>
          <w:lang w:val="en-GB"/>
        </w:rPr>
        <w:t xml:space="preserve"> </w:t>
      </w:r>
      <w:r>
        <w:rPr>
          <w:lang w:val="en-GB"/>
        </w:rPr>
        <w:t>have to be isolated from those that are kept to Linux Operating system. CPU isolation is the first setup to be done</w:t>
      </w:r>
      <w:r w:rsidR="00BE1268">
        <w:rPr>
          <w:lang w:val="en-GB"/>
        </w:rPr>
        <w:t xml:space="preserve"> </w:t>
      </w:r>
      <w:r>
        <w:rPr>
          <w:lang w:val="en-GB"/>
        </w:rPr>
        <w:t>to define the CPU</w:t>
      </w:r>
      <w:r w:rsidR="00BE1268">
        <w:rPr>
          <w:lang w:val="en-GB"/>
        </w:rPr>
        <w:t>s</w:t>
      </w:r>
      <w:r>
        <w:rPr>
          <w:lang w:val="en-GB"/>
        </w:rPr>
        <w:t xml:space="preserve"> that will no more </w:t>
      </w:r>
      <w:r w:rsidR="00BE1268">
        <w:rPr>
          <w:lang w:val="en-GB"/>
        </w:rPr>
        <w:t xml:space="preserve">be </w:t>
      </w:r>
      <w:r>
        <w:rPr>
          <w:lang w:val="en-GB"/>
        </w:rPr>
        <w:t>use</w:t>
      </w:r>
      <w:r w:rsidR="00BE1268">
        <w:rPr>
          <w:lang w:val="en-GB"/>
        </w:rPr>
        <w:t>d</w:t>
      </w:r>
      <w:r>
        <w:rPr>
          <w:lang w:val="en-GB"/>
        </w:rPr>
        <w:t xml:space="preserve"> by the Linux Operating system</w:t>
      </w:r>
      <w:r w:rsidR="00BE1268">
        <w:rPr>
          <w:lang w:val="en-GB"/>
        </w:rPr>
        <w:t>. Those CPUs will be</w:t>
      </w:r>
      <w:r>
        <w:rPr>
          <w:lang w:val="en-GB"/>
        </w:rPr>
        <w:t xml:space="preserve"> dedicated to DPDK </w:t>
      </w:r>
      <w:r w:rsidR="004E6F80">
        <w:rPr>
          <w:lang w:val="en-GB"/>
        </w:rPr>
        <w:t>vRouter</w:t>
      </w:r>
      <w:r w:rsidR="00360E42">
        <w:rPr>
          <w:lang w:val="en-GB"/>
        </w:rPr>
        <w:t xml:space="preserve"> </w:t>
      </w:r>
      <w:r>
        <w:rPr>
          <w:lang w:val="en-GB"/>
        </w:rPr>
        <w:t xml:space="preserve">or used by OpenStack Nova to spawn </w:t>
      </w:r>
      <w:r w:rsidR="004E6F80">
        <w:rPr>
          <w:lang w:val="en-GB"/>
        </w:rPr>
        <w:t>Virtual Machine</w:t>
      </w:r>
      <w:r>
        <w:rPr>
          <w:lang w:val="en-GB"/>
        </w:rPr>
        <w:t>s</w:t>
      </w:r>
      <w:r w:rsidR="00BE1268">
        <w:rPr>
          <w:lang w:val="en-GB"/>
        </w:rPr>
        <w:t>.</w:t>
      </w:r>
    </w:p>
    <w:p w14:paraId="37C41213" w14:textId="5518F5DC" w:rsidR="0070758F" w:rsidRDefault="0070758F" w:rsidP="00872E0C">
      <w:pPr>
        <w:pStyle w:val="BodyText"/>
        <w:spacing w:before="0" w:after="0"/>
        <w:rPr>
          <w:lang w:val="en-GB"/>
        </w:rPr>
      </w:pPr>
    </w:p>
    <w:p w14:paraId="537EAFC8" w14:textId="5E301EAA" w:rsidR="006D3C8E" w:rsidRDefault="006D3C8E" w:rsidP="006D3C8E">
      <w:r>
        <w:t>Below is the CPU core topology of a 2 sockets system with 2*12 physical cores, with hyper-threading enabled:</w:t>
      </w:r>
    </w:p>
    <w:p w14:paraId="3E2A77EE" w14:textId="650ED8F9" w:rsidR="006D3C8E" w:rsidRDefault="006D3C8E" w:rsidP="006D3C8E">
      <w:pPr>
        <w:spacing w:after="60" w:line="271" w:lineRule="auto"/>
        <w:rPr>
          <w:rFonts w:ascii="Courier New" w:eastAsia="Courier New" w:hAnsi="Courier New" w:cs="Courier New"/>
        </w:rPr>
      </w:pPr>
      <w:r>
        <w:rPr>
          <w:rFonts w:ascii="Courier New" w:eastAsia="Courier New" w:hAnsi="Courier New" w:cs="Courier New"/>
        </w:rPr>
        <w:t>NUMA node0 CPU(s):</w:t>
      </w:r>
    </w:p>
    <w:p w14:paraId="7E47AAFE"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1E77C1B2"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734E8109" w14:textId="77777777" w:rsidR="006D3C8E" w:rsidRDefault="006D3C8E" w:rsidP="006D3C8E">
      <w:pPr>
        <w:spacing w:after="60" w:line="271" w:lineRule="auto"/>
        <w:rPr>
          <w:rFonts w:ascii="Courier New" w:eastAsia="Courier New" w:hAnsi="Courier New" w:cs="Courier New"/>
        </w:rPr>
      </w:pPr>
      <w:r>
        <w:rPr>
          <w:rFonts w:ascii="Courier New" w:eastAsia="Courier New" w:hAnsi="Courier New" w:cs="Courier New"/>
        </w:rPr>
        <w:t>NUMA node1 CPU(s):</w:t>
      </w:r>
    </w:p>
    <w:p w14:paraId="25B91907"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  5</w:t>
      </w:r>
      <w:r>
        <w:rPr>
          <w:rFonts w:ascii="Courier New" w:eastAsia="Courier New" w:hAnsi="Courier New" w:cs="Courier New"/>
          <w:b/>
        </w:rPr>
        <w:t xml:space="preserve">  7  9  11 13 15 17 19 21 23</w:t>
      </w:r>
    </w:p>
    <w:p w14:paraId="4901E49B"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HT cores :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399CE80B" w14:textId="77155398" w:rsidR="006D3C8E" w:rsidRDefault="006D3C8E" w:rsidP="00872E0C">
      <w:pPr>
        <w:pStyle w:val="BodyText"/>
        <w:spacing w:before="0" w:after="0"/>
        <w:rPr>
          <w:lang w:val="en-GB"/>
        </w:rPr>
      </w:pPr>
    </w:p>
    <w:p w14:paraId="0834E762" w14:textId="3429EF7F" w:rsidR="006D3C8E" w:rsidRDefault="006D3C8E" w:rsidP="00872E0C">
      <w:pPr>
        <w:pStyle w:val="BodyText"/>
        <w:spacing w:before="0" w:after="0"/>
      </w:pPr>
      <w:r>
        <w:t>This topology will be used in the configuration examples provided in next sections.</w:t>
      </w:r>
    </w:p>
    <w:p w14:paraId="47D59787" w14:textId="77777777" w:rsidR="008922A8" w:rsidRDefault="008922A8" w:rsidP="00872E0C">
      <w:pPr>
        <w:pStyle w:val="BodyText"/>
        <w:spacing w:before="0" w:after="0"/>
        <w:rPr>
          <w:lang w:val="en-GB"/>
        </w:rPr>
      </w:pPr>
    </w:p>
    <w:p w14:paraId="214DE2A3" w14:textId="77777777" w:rsidR="00E82FD3" w:rsidRDefault="00E82FD3" w:rsidP="00E82FD3">
      <w:pPr>
        <w:pStyle w:val="Heading3"/>
        <w:rPr>
          <w:lang w:val="en-GB"/>
        </w:rPr>
      </w:pPr>
      <w:bookmarkStart w:id="8" w:name="_Toc52294119"/>
      <w:r>
        <w:rPr>
          <w:lang w:val="en-GB"/>
        </w:rPr>
        <w:t>CPU kept for Linux Operating System</w:t>
      </w:r>
      <w:bookmarkEnd w:id="8"/>
    </w:p>
    <w:p w14:paraId="09FBF0B4" w14:textId="77777777" w:rsidR="00E82FD3" w:rsidRDefault="00E82FD3" w:rsidP="00872E0C">
      <w:pPr>
        <w:pStyle w:val="BodyText"/>
        <w:spacing w:before="0" w:after="0"/>
        <w:rPr>
          <w:lang w:val="en-GB"/>
        </w:rPr>
      </w:pPr>
    </w:p>
    <w:p w14:paraId="5D32FDDA" w14:textId="6DD7C03E" w:rsidR="003F6F45" w:rsidRDefault="00310E2E" w:rsidP="003F6F45">
      <w:pPr>
        <w:spacing w:after="0"/>
        <w:rPr>
          <w:sz w:val="22"/>
          <w:szCs w:val="22"/>
        </w:rPr>
      </w:pPr>
      <w:r>
        <w:rPr>
          <w:lang w:val="en-GB"/>
        </w:rPr>
        <w:t>By default, all CPUs are included in the group of CPU</w:t>
      </w:r>
      <w:r w:rsidR="00BE1268">
        <w:rPr>
          <w:lang w:val="en-GB"/>
        </w:rPr>
        <w:t>s</w:t>
      </w:r>
      <w:r>
        <w:rPr>
          <w:lang w:val="en-GB"/>
        </w:rPr>
        <w:t xml:space="preserve"> available for the Operating System needs. </w:t>
      </w:r>
      <w:r w:rsidR="003F6F45">
        <w:t xml:space="preserve">These CPUs are told: </w:t>
      </w:r>
      <w:r w:rsidR="003F6F45">
        <w:rPr>
          <w:i/>
        </w:rPr>
        <w:t xml:space="preserve">“isolated” </w:t>
      </w:r>
      <w:r w:rsidR="003F6F45">
        <w:t>because they are no more used to process all tasks. In order to get a CPU isolated several mechanisms can be used:</w:t>
      </w:r>
    </w:p>
    <w:p w14:paraId="08416FB0" w14:textId="77777777" w:rsidR="003F6F45" w:rsidRDefault="003F6F45" w:rsidP="00574492">
      <w:pPr>
        <w:numPr>
          <w:ilvl w:val="0"/>
          <w:numId w:val="2"/>
        </w:numPr>
        <w:spacing w:after="0" w:line="276" w:lineRule="auto"/>
      </w:pPr>
      <w:r>
        <w:t>remove this CPU from the “common” CPU list used to process all tasks</w:t>
      </w:r>
    </w:p>
    <w:p w14:paraId="51665E18" w14:textId="77777777" w:rsidR="003F6F45" w:rsidRDefault="003F6F45" w:rsidP="00574492">
      <w:pPr>
        <w:numPr>
          <w:ilvl w:val="0"/>
          <w:numId w:val="2"/>
        </w:numPr>
        <w:spacing w:after="0" w:line="276" w:lineRule="auto"/>
      </w:pPr>
      <w:r>
        <w:t>change the scheduling algorithm (cooperative to preemptive)</w:t>
      </w:r>
    </w:p>
    <w:p w14:paraId="5F34B089" w14:textId="77777777" w:rsidR="003F6F45" w:rsidRDefault="003F6F45" w:rsidP="00574492">
      <w:pPr>
        <w:numPr>
          <w:ilvl w:val="0"/>
          <w:numId w:val="2"/>
        </w:numPr>
        <w:spacing w:after="0" w:line="276" w:lineRule="auto"/>
      </w:pPr>
      <w:r>
        <w:t>participate or not to interrupt processing</w:t>
      </w:r>
    </w:p>
    <w:p w14:paraId="38E5188F" w14:textId="77777777" w:rsidR="003F6F45" w:rsidRDefault="003F6F45" w:rsidP="00872E0C">
      <w:pPr>
        <w:pStyle w:val="BodyText"/>
        <w:spacing w:before="0" w:after="0"/>
        <w:rPr>
          <w:lang w:val="en-GB"/>
        </w:rPr>
      </w:pPr>
    </w:p>
    <w:p w14:paraId="0FE8312A" w14:textId="3CF34FCB" w:rsidR="00310E2E" w:rsidRPr="003F6F45" w:rsidRDefault="00310E2E" w:rsidP="00310E2E">
      <w:pPr>
        <w:pStyle w:val="BodyText"/>
        <w:spacing w:before="0" w:after="0"/>
        <w:rPr>
          <w:lang w:val="en-GB"/>
        </w:rPr>
      </w:pPr>
      <w:r>
        <w:rPr>
          <w:lang w:val="en-GB"/>
        </w:rPr>
        <w:t xml:space="preserve">It is possible to remove some CPUs using </w:t>
      </w:r>
      <w:r>
        <w:rPr>
          <w:b/>
          <w:i/>
        </w:rPr>
        <w:t>isolcpus</w:t>
      </w:r>
      <w:r>
        <w:t xml:space="preserve"> kernel parameter.</w:t>
      </w:r>
      <w:r w:rsidR="003F6F45">
        <w:t xml:space="preserve"> </w:t>
      </w:r>
      <w:r>
        <w:rPr>
          <w:lang w:val="en-GB"/>
        </w:rPr>
        <w:t>This kernel</w:t>
      </w:r>
      <w:r>
        <w:t xml:space="preserve"> parameter has to be provisioned at the system startup. GRUB configuration </w:t>
      </w:r>
      <w:r w:rsidR="003F6F45">
        <w:t>is</w:t>
      </w:r>
      <w:r>
        <w:t xml:space="preserve"> </w:t>
      </w:r>
      <w:r w:rsidR="003F6F45">
        <w:t xml:space="preserve">updated to define </w:t>
      </w:r>
      <w:r w:rsidR="003F6F45" w:rsidRPr="003F6F45">
        <w:rPr>
          <w:i/>
          <w:iCs/>
        </w:rPr>
        <w:t>isolcpus</w:t>
      </w:r>
      <w:r w:rsidR="003F6F45">
        <w:t xml:space="preserve"> parameter</w:t>
      </w:r>
      <w:r>
        <w:t xml:space="preserve"> and the system restarted.</w:t>
      </w:r>
    </w:p>
    <w:p w14:paraId="373CCD01" w14:textId="329170F6" w:rsidR="00E82FD3" w:rsidRDefault="00E82FD3" w:rsidP="00310E2E">
      <w:pPr>
        <w:pStyle w:val="BodyText"/>
        <w:spacing w:before="0" w:after="0"/>
      </w:pPr>
    </w:p>
    <w:p w14:paraId="10A75FCB" w14:textId="6E5BCED7" w:rsidR="00E82FD3" w:rsidRPr="00E82FD3" w:rsidRDefault="00E82FD3" w:rsidP="00310E2E">
      <w:pPr>
        <w:pStyle w:val="BodyText"/>
        <w:spacing w:before="0" w:after="0"/>
        <w:rPr>
          <w:b/>
          <w:u w:val="single"/>
          <w:lang w:val="en-GB"/>
        </w:rPr>
      </w:pPr>
      <w:r w:rsidRPr="00E82FD3">
        <w:rPr>
          <w:lang w:val="en-GB"/>
        </w:rPr>
        <w:t xml:space="preserve">In the example below </w:t>
      </w:r>
      <w:r>
        <w:rPr>
          <w:lang w:val="en-GB"/>
        </w:rPr>
        <w:t>we are keeping only CPU 0,1,24 and 25 for the Linux Operating System</w:t>
      </w:r>
      <w:r w:rsidR="00F9250C">
        <w:rPr>
          <w:lang w:val="en-GB"/>
        </w:rPr>
        <w:t xml:space="preserve"> excluding them from </w:t>
      </w:r>
      <w:r w:rsidR="00F9250C" w:rsidRPr="009404A2">
        <w:rPr>
          <w:i/>
          <w:iCs/>
          <w:lang w:val="en-GB"/>
        </w:rPr>
        <w:t>isolcpus</w:t>
      </w:r>
      <w:r w:rsidR="00F9250C">
        <w:rPr>
          <w:lang w:val="en-GB"/>
        </w:rPr>
        <w:t xml:space="preserve"> list. </w:t>
      </w:r>
      <w:r w:rsidR="00A6200B">
        <w:rPr>
          <w:lang w:val="en-GB"/>
        </w:rPr>
        <w:t>We s</w:t>
      </w:r>
      <w:r w:rsidR="00F9250C">
        <w:rPr>
          <w:lang w:val="en-GB"/>
        </w:rPr>
        <w:t xml:space="preserve">trongly recommend </w:t>
      </w:r>
      <w:r w:rsidR="005B6E26">
        <w:rPr>
          <w:lang w:val="en-GB"/>
        </w:rPr>
        <w:t>using</w:t>
      </w:r>
      <w:r w:rsidR="00F9250C">
        <w:rPr>
          <w:lang w:val="en-GB"/>
        </w:rPr>
        <w:t xml:space="preserve"> </w:t>
      </w:r>
      <w:r w:rsidR="00A6200B">
        <w:rPr>
          <w:lang w:val="en-GB"/>
        </w:rPr>
        <w:t>at list the</w:t>
      </w:r>
      <w:r w:rsidR="00F9250C">
        <w:rPr>
          <w:lang w:val="en-GB"/>
        </w:rPr>
        <w:t xml:space="preserve"> first </w:t>
      </w:r>
      <w:r w:rsidR="009404A2">
        <w:rPr>
          <w:lang w:val="en-GB"/>
        </w:rPr>
        <w:t xml:space="preserve">CPU </w:t>
      </w:r>
      <w:r w:rsidR="009404A2">
        <w:rPr>
          <w:lang w:val="en-GB"/>
        </w:rPr>
        <w:t>(main core and its sibling)</w:t>
      </w:r>
      <w:r w:rsidR="00F9250C">
        <w:rPr>
          <w:lang w:val="en-GB"/>
        </w:rPr>
        <w:t xml:space="preserve"> on each NUMA</w:t>
      </w:r>
      <w:r w:rsidR="009404A2">
        <w:rPr>
          <w:lang w:val="en-GB"/>
        </w:rPr>
        <w:t>.</w:t>
      </w:r>
    </w:p>
    <w:p w14:paraId="0506D753" w14:textId="77777777" w:rsidR="00E82FD3" w:rsidRPr="00E82FD3" w:rsidRDefault="00E82FD3" w:rsidP="00310E2E">
      <w:pPr>
        <w:spacing w:after="0"/>
        <w:rPr>
          <w:b/>
          <w:u w:val="single"/>
          <w:lang w:val="en-GB"/>
        </w:rPr>
      </w:pPr>
    </w:p>
    <w:p w14:paraId="3CF0C971" w14:textId="77777777" w:rsidR="00310E2E" w:rsidRPr="00F87F6F" w:rsidRDefault="00310E2E" w:rsidP="00310E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7C6CC4F8" w14:textId="5F79B314" w:rsidR="00310E2E" w:rsidRPr="00E82FD3" w:rsidRDefault="00310E2E" w:rsidP="00310E2E">
      <w:pPr>
        <w:spacing w:after="0"/>
        <w:rPr>
          <w:rFonts w:ascii="Arial Narrow" w:hAnsi="Arial Narrow" w:cs="Courier New"/>
          <w:sz w:val="22"/>
          <w:szCs w:val="22"/>
        </w:rPr>
      </w:pPr>
      <w:r w:rsidRPr="00E82FD3">
        <w:rPr>
          <w:rFonts w:ascii="Arial Narrow" w:hAnsi="Arial Narrow" w:cs="Courier New"/>
          <w:sz w:val="22"/>
          <w:szCs w:val="22"/>
        </w:rPr>
        <w:t>GRUB_CMDLINE_LINUX="console=tty0 console=ttyS0,115200n8 crashkernel=auto rhgb quiet default_hugepagesz=1GB hugepagesz=1G hugepages=28 iommu=pt intel_iommu=on isolcpus=</w:t>
      </w:r>
      <w:r w:rsidR="00E82FD3"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73CD64E3" w14:textId="77777777" w:rsidR="00310E2E" w:rsidRPr="003D1A9B" w:rsidRDefault="00310E2E" w:rsidP="00310E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3D260F74" w14:textId="4AC7CB55" w:rsidR="00310E2E" w:rsidRPr="003D1A9B" w:rsidRDefault="00310E2E" w:rsidP="00872E0C">
      <w:pPr>
        <w:pStyle w:val="BodyText"/>
        <w:spacing w:before="0" w:after="0"/>
        <w:rPr>
          <w:lang w:val="pl-PL"/>
        </w:rPr>
      </w:pPr>
    </w:p>
    <w:p w14:paraId="0C0CA1A0" w14:textId="63449D79" w:rsidR="005B691A" w:rsidRDefault="005B691A" w:rsidP="005B691A">
      <w:pPr>
        <w:pStyle w:val="BodyText"/>
        <w:spacing w:before="0" w:after="0"/>
        <w:rPr>
          <w:lang w:val="en-GB"/>
        </w:rPr>
      </w:pPr>
      <w:r>
        <w:rPr>
          <w:lang w:val="en-GB"/>
        </w:rPr>
        <w:t>We also need to specify the CPUs that have to be used by the Linux Operating system in Systemd configuration file</w:t>
      </w:r>
      <w:r w:rsidR="006D0A3A">
        <w:rPr>
          <w:lang w:val="en-GB"/>
        </w:rPr>
        <w:t xml:space="preserve"> (this step is useless when RedHat Operating system is used with tuned like described here after)</w:t>
      </w:r>
      <w:r>
        <w:rPr>
          <w:lang w:val="en-GB"/>
        </w:rPr>
        <w:t>:</w:t>
      </w:r>
    </w:p>
    <w:p w14:paraId="5BA13697" w14:textId="77777777" w:rsidR="005B691A" w:rsidRPr="005B691A" w:rsidRDefault="005B691A" w:rsidP="005B691A">
      <w:pPr>
        <w:spacing w:after="60" w:line="273" w:lineRule="auto"/>
        <w:rPr>
          <w:rFonts w:ascii="Courier New" w:eastAsia="Courier New" w:hAnsi="Courier New" w:cs="Courier New"/>
          <w:sz w:val="18"/>
          <w:szCs w:val="18"/>
          <w:lang w:val="en-GB"/>
        </w:rPr>
      </w:pPr>
    </w:p>
    <w:p w14:paraId="52B812ED" w14:textId="77777777" w:rsidR="005B691A" w:rsidRPr="00A458A4" w:rsidRDefault="005B691A" w:rsidP="005B691A">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systemd/system.conf</w:t>
      </w:r>
    </w:p>
    <w:p w14:paraId="7ABAE04A" w14:textId="77777777" w:rsidR="005B691A" w:rsidRPr="00A458A4" w:rsidRDefault="005B691A" w:rsidP="005B691A">
      <w:pPr>
        <w:pStyle w:val="BodyText"/>
        <w:spacing w:before="0" w:after="0"/>
        <w:rPr>
          <w:rFonts w:ascii="Arial Narrow" w:hAnsi="Arial Narrow"/>
          <w:sz w:val="32"/>
          <w:szCs w:val="32"/>
          <w:lang w:val="en-GB"/>
        </w:rPr>
      </w:pPr>
      <w:r w:rsidRPr="00A458A4">
        <w:rPr>
          <w:rFonts w:ascii="Arial Narrow" w:eastAsia="Courier New" w:hAnsi="Arial Narrow" w:cs="Courier New"/>
          <w:sz w:val="22"/>
          <w:szCs w:val="22"/>
        </w:rPr>
        <w:t>CPUAffinity=</w:t>
      </w:r>
      <w:r w:rsidRPr="005B691A">
        <w:rPr>
          <w:rFonts w:ascii="Arial Narrow" w:eastAsia="Courier New" w:hAnsi="Arial Narrow" w:cs="Courier New"/>
          <w:b/>
          <w:bCs/>
          <w:color w:val="0070C0"/>
          <w:sz w:val="22"/>
          <w:szCs w:val="22"/>
        </w:rPr>
        <w:t>0-1,24-25</w:t>
      </w:r>
    </w:p>
    <w:p w14:paraId="6E3B810C" w14:textId="63C16622" w:rsidR="005B691A" w:rsidRDefault="005B691A" w:rsidP="005B691A">
      <w:pPr>
        <w:spacing w:after="60"/>
        <w:rPr>
          <w:rFonts w:ascii="Arial Narrow" w:hAnsi="Arial Narrow"/>
          <w:sz w:val="22"/>
          <w:szCs w:val="22"/>
        </w:rPr>
      </w:pPr>
      <w:r w:rsidRPr="00A458A4">
        <w:rPr>
          <w:rFonts w:ascii="Arial Narrow" w:hAnsi="Arial Narrow"/>
          <w:sz w:val="22"/>
          <w:szCs w:val="22"/>
        </w:rPr>
        <w:t xml:space="preserve">$ sudo systemctl </w:t>
      </w:r>
      <w:r>
        <w:rPr>
          <w:rFonts w:ascii="Arial Narrow" w:hAnsi="Arial Narrow"/>
          <w:sz w:val="22"/>
          <w:szCs w:val="22"/>
        </w:rPr>
        <w:t>deamon-reexec</w:t>
      </w:r>
    </w:p>
    <w:p w14:paraId="155A433B" w14:textId="1F7B27B0" w:rsidR="005B691A" w:rsidRPr="00A458A4" w:rsidRDefault="005B691A" w:rsidP="005B691A">
      <w:pPr>
        <w:spacing w:after="60"/>
        <w:rPr>
          <w:rFonts w:ascii="Arial Narrow" w:hAnsi="Arial Narrow"/>
          <w:sz w:val="22"/>
          <w:szCs w:val="22"/>
        </w:rPr>
      </w:pPr>
      <w:r>
        <w:rPr>
          <w:rFonts w:ascii="Arial Narrow" w:hAnsi="Arial Narrow"/>
          <w:sz w:val="22"/>
          <w:szCs w:val="22"/>
        </w:rPr>
        <w:t xml:space="preserve">$ sudo </w:t>
      </w:r>
      <w:r w:rsidRPr="005B691A">
        <w:rPr>
          <w:rFonts w:ascii="Arial Narrow" w:hAnsi="Arial Narrow"/>
          <w:sz w:val="22"/>
          <w:szCs w:val="22"/>
        </w:rPr>
        <w:t>systemctl system.slice restart</w:t>
      </w:r>
    </w:p>
    <w:p w14:paraId="561C0585" w14:textId="77777777" w:rsidR="005B691A" w:rsidRPr="00310E2E" w:rsidRDefault="005B691A" w:rsidP="00872E0C">
      <w:pPr>
        <w:pStyle w:val="BodyText"/>
        <w:spacing w:before="0" w:after="0"/>
      </w:pPr>
    </w:p>
    <w:p w14:paraId="7AF12496" w14:textId="676F6040" w:rsidR="00E82FD3" w:rsidRDefault="00E82FD3" w:rsidP="00E82FD3">
      <w:pPr>
        <w:pStyle w:val="BodyText"/>
        <w:spacing w:before="0" w:after="0"/>
        <w:rPr>
          <w:lang w:val="en-GB"/>
        </w:rPr>
      </w:pPr>
      <w:r>
        <w:rPr>
          <w:lang w:val="en-GB"/>
        </w:rPr>
        <w:t xml:space="preserve">When a RedHat Linux Operating System is used, it’s also recommended to </w:t>
      </w:r>
      <w:r w:rsidR="005B691A">
        <w:rPr>
          <w:lang w:val="en-GB"/>
        </w:rPr>
        <w:t>configure</w:t>
      </w:r>
      <w:r>
        <w:rPr>
          <w:lang w:val="en-GB"/>
        </w:rPr>
        <w:t xml:space="preserve"> </w:t>
      </w:r>
      <w:r w:rsidR="00A458A4">
        <w:rPr>
          <w:lang w:val="en-GB"/>
        </w:rPr>
        <w:t>tuned to get a stronger CPU isolation.</w:t>
      </w:r>
    </w:p>
    <w:p w14:paraId="562F8CA4" w14:textId="79335866" w:rsidR="00A458A4" w:rsidRDefault="00A458A4" w:rsidP="00E82FD3">
      <w:pPr>
        <w:pStyle w:val="BodyText"/>
        <w:spacing w:before="0" w:after="0"/>
        <w:rPr>
          <w:lang w:val="en-GB"/>
        </w:rPr>
      </w:pPr>
    </w:p>
    <w:p w14:paraId="6124EB2B" w14:textId="1084D44F" w:rsidR="00A458A4" w:rsidRPr="00A458A4" w:rsidRDefault="00A458A4" w:rsidP="00A458A4">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etc/tuned/cpu-partitioning-variables.conf </w:t>
      </w:r>
    </w:p>
    <w:p w14:paraId="41D345AE" w14:textId="0B70428E" w:rsidR="00A458A4" w:rsidRPr="00A458A4" w:rsidRDefault="00A458A4" w:rsidP="00A458A4">
      <w:pPr>
        <w:pStyle w:val="BodyText"/>
        <w:spacing w:before="0" w:after="0"/>
        <w:rPr>
          <w:rFonts w:ascii="Arial Narrow" w:hAnsi="Arial Narrow"/>
          <w:b/>
          <w:sz w:val="22"/>
          <w:szCs w:val="22"/>
          <w:u w:val="single"/>
          <w:lang w:val="en-GB"/>
        </w:rPr>
      </w:pPr>
      <w:r w:rsidRPr="00A458A4">
        <w:rPr>
          <w:rFonts w:ascii="Arial Narrow" w:eastAsia="Courier New" w:hAnsi="Arial Narrow" w:cs="Courier New"/>
          <w:b/>
          <w:color w:val="000000" w:themeColor="text1"/>
          <w:sz w:val="22"/>
          <w:szCs w:val="22"/>
        </w:rPr>
        <w:t>isolated_cores=</w:t>
      </w:r>
      <w:r w:rsidRPr="00A458A4">
        <w:rPr>
          <w:rFonts w:ascii="Arial Narrow" w:hAnsi="Arial Narrow" w:cs="Courier New"/>
          <w:b/>
          <w:bCs/>
          <w:color w:val="0070C0"/>
          <w:sz w:val="22"/>
          <w:szCs w:val="22"/>
        </w:rPr>
        <w:t>2-23,26-47</w:t>
      </w:r>
    </w:p>
    <w:p w14:paraId="58452671" w14:textId="068E8D90" w:rsidR="00A458A4" w:rsidRPr="00A458A4" w:rsidRDefault="00A458A4" w:rsidP="00A458A4">
      <w:pPr>
        <w:spacing w:after="60"/>
        <w:rPr>
          <w:rFonts w:ascii="Arial Narrow" w:hAnsi="Arial Narrow"/>
          <w:sz w:val="22"/>
          <w:szCs w:val="22"/>
        </w:rPr>
      </w:pPr>
      <w:r w:rsidRPr="00A458A4">
        <w:rPr>
          <w:rFonts w:ascii="Arial Narrow" w:hAnsi="Arial Narrow"/>
          <w:sz w:val="22"/>
          <w:szCs w:val="22"/>
        </w:rPr>
        <w:t>$ sudo systemctl restart tuned</w:t>
      </w:r>
    </w:p>
    <w:p w14:paraId="7802569D" w14:textId="5A5A21F1" w:rsidR="00A458A4" w:rsidRDefault="00A458A4" w:rsidP="00872E0C">
      <w:pPr>
        <w:pStyle w:val="BodyText"/>
        <w:spacing w:before="0" w:after="0"/>
        <w:rPr>
          <w:lang w:val="en-GB"/>
        </w:rPr>
      </w:pPr>
    </w:p>
    <w:p w14:paraId="4ED50579" w14:textId="248B65DC" w:rsidR="006D0A3A" w:rsidRDefault="006D0A3A" w:rsidP="00872E0C">
      <w:pPr>
        <w:pStyle w:val="BodyText"/>
        <w:spacing w:before="0" w:after="0"/>
        <w:rPr>
          <w:lang w:val="en-GB"/>
        </w:rPr>
      </w:pPr>
      <w:r>
        <w:rPr>
          <w:lang w:val="en-GB"/>
        </w:rPr>
        <w:t xml:space="preserve">When tuned is used, </w:t>
      </w:r>
      <w:r w:rsidRPr="006D0A3A">
        <w:rPr>
          <w:b/>
          <w:bCs/>
          <w:i/>
          <w:iCs/>
          <w:lang w:val="en-GB"/>
        </w:rPr>
        <w:t>CPUAffinity</w:t>
      </w:r>
      <w:r>
        <w:rPr>
          <w:lang w:val="en-GB"/>
        </w:rPr>
        <w:t xml:space="preserve"> value will automatically be overwritten with the CPUs that are not listed in </w:t>
      </w:r>
      <w:r w:rsidRPr="006D0A3A">
        <w:rPr>
          <w:b/>
          <w:bCs/>
          <w:i/>
          <w:iCs/>
          <w:lang w:val="en-GB"/>
        </w:rPr>
        <w:t>isolated_cores</w:t>
      </w:r>
      <w:r>
        <w:rPr>
          <w:lang w:val="en-GB"/>
        </w:rPr>
        <w:t>,</w:t>
      </w:r>
    </w:p>
    <w:p w14:paraId="74C89275" w14:textId="77777777" w:rsidR="006D0A3A" w:rsidRDefault="006D0A3A" w:rsidP="00872E0C">
      <w:pPr>
        <w:pStyle w:val="BodyText"/>
        <w:spacing w:before="0" w:after="0"/>
        <w:rPr>
          <w:lang w:val="en-GB"/>
        </w:rPr>
      </w:pPr>
    </w:p>
    <w:p w14:paraId="24A109D8" w14:textId="5E3EABBF" w:rsidR="0079363F" w:rsidRDefault="002E15A1" w:rsidP="0079363F">
      <w:pPr>
        <w:pStyle w:val="BodyText"/>
        <w:spacing w:before="0" w:after="0"/>
        <w:rPr>
          <w:lang w:val="en-GB"/>
        </w:rPr>
      </w:pPr>
      <w:r>
        <w:rPr>
          <w:lang w:val="en-GB"/>
        </w:rPr>
        <w:t xml:space="preserve">This is important to keep enough CPUs for the Linux Operating system. </w:t>
      </w:r>
      <w:r w:rsidR="0079363F">
        <w:rPr>
          <w:lang w:val="en-GB"/>
        </w:rPr>
        <w:t xml:space="preserve">Not isolated CPUs are used </w:t>
      </w:r>
      <w:r>
        <w:rPr>
          <w:lang w:val="en-GB"/>
        </w:rPr>
        <w:t>by</w:t>
      </w:r>
      <w:r w:rsidR="0079363F">
        <w:rPr>
          <w:lang w:val="en-GB"/>
        </w:rPr>
        <w:t xml:space="preserve"> all tasks started and managed by the Linux Operating system</w:t>
      </w:r>
      <w:r>
        <w:rPr>
          <w:lang w:val="en-GB"/>
        </w:rPr>
        <w:t>,</w:t>
      </w:r>
      <w:r w:rsidR="0079363F">
        <w:rPr>
          <w:lang w:val="en-GB"/>
        </w:rPr>
        <w:t xml:space="preserve"> they are:</w:t>
      </w:r>
    </w:p>
    <w:p w14:paraId="2C4F442A" w14:textId="117B9E14" w:rsidR="0079363F" w:rsidRPr="002E15A1" w:rsidRDefault="0079363F" w:rsidP="00574492">
      <w:pPr>
        <w:pStyle w:val="BodyText"/>
        <w:numPr>
          <w:ilvl w:val="0"/>
          <w:numId w:val="2"/>
        </w:numPr>
        <w:spacing w:before="0" w:after="0"/>
        <w:rPr>
          <w:lang w:val="en-GB"/>
        </w:rPr>
      </w:pPr>
      <w:r w:rsidRPr="002E15A1">
        <w:rPr>
          <w:lang w:val="en-GB"/>
        </w:rPr>
        <w:t xml:space="preserve">System </w:t>
      </w:r>
      <w:r w:rsidR="002E15A1" w:rsidRPr="002E15A1">
        <w:rPr>
          <w:lang w:val="en-GB"/>
        </w:rPr>
        <w:t xml:space="preserve">configuration and control </w:t>
      </w:r>
      <w:r w:rsidRPr="002E15A1">
        <w:rPr>
          <w:lang w:val="en-GB"/>
        </w:rPr>
        <w:t>tasks</w:t>
      </w:r>
    </w:p>
    <w:p w14:paraId="3265CE6D" w14:textId="3926BA92" w:rsidR="0079363F" w:rsidRPr="0079363F" w:rsidRDefault="0079363F" w:rsidP="00574492">
      <w:pPr>
        <w:pStyle w:val="BodyText"/>
        <w:numPr>
          <w:ilvl w:val="0"/>
          <w:numId w:val="2"/>
        </w:numPr>
        <w:spacing w:before="0" w:after="0"/>
        <w:rPr>
          <w:lang w:val="fr-FR"/>
        </w:rPr>
      </w:pPr>
      <w:r w:rsidRPr="0079363F">
        <w:rPr>
          <w:lang w:val="fr-FR"/>
        </w:rPr>
        <w:t xml:space="preserve">Contrail </w:t>
      </w:r>
      <w:r w:rsidR="004E6F80">
        <w:rPr>
          <w:lang w:val="fr-FR"/>
        </w:rPr>
        <w:t>vRouter</w:t>
      </w:r>
      <w:r w:rsidR="00360E42">
        <w:rPr>
          <w:lang w:val="fr-FR"/>
        </w:rPr>
        <w:t xml:space="preserve"> </w:t>
      </w:r>
      <w:r w:rsidRPr="0079363F">
        <w:rPr>
          <w:lang w:val="fr-FR"/>
        </w:rPr>
        <w:t xml:space="preserve">agent (SDN </w:t>
      </w:r>
      <w:r>
        <w:rPr>
          <w:lang w:val="fr-FR"/>
        </w:rPr>
        <w:t>control plane)</w:t>
      </w:r>
    </w:p>
    <w:p w14:paraId="755FED65" w14:textId="12CF6372" w:rsidR="0079363F" w:rsidRDefault="0079363F" w:rsidP="00574492">
      <w:pPr>
        <w:pStyle w:val="BodyText"/>
        <w:numPr>
          <w:ilvl w:val="0"/>
          <w:numId w:val="2"/>
        </w:numPr>
        <w:spacing w:before="0" w:after="0"/>
        <w:rPr>
          <w:lang w:val="en-GB"/>
        </w:rPr>
      </w:pPr>
      <w:r>
        <w:rPr>
          <w:lang w:val="en-GB"/>
        </w:rPr>
        <w:t>Hypervisor configuration and control tasks (</w:t>
      </w:r>
      <w:r w:rsidR="004E6F80">
        <w:rPr>
          <w:lang w:val="en-GB"/>
        </w:rPr>
        <w:t>Virtual Machine</w:t>
      </w:r>
      <w:r>
        <w:rPr>
          <w:lang w:val="en-GB"/>
        </w:rPr>
        <w:t xml:space="preserve"> configuration for instance)</w:t>
      </w:r>
    </w:p>
    <w:p w14:paraId="20F304C9" w14:textId="77777777" w:rsidR="008922A8" w:rsidRDefault="008922A8" w:rsidP="0079363F">
      <w:pPr>
        <w:pStyle w:val="BodyText"/>
        <w:spacing w:before="0" w:after="0"/>
        <w:rPr>
          <w:lang w:val="en-GB"/>
        </w:rPr>
      </w:pPr>
    </w:p>
    <w:p w14:paraId="7DE3B959" w14:textId="30E14720" w:rsidR="00E82FD3" w:rsidRDefault="00E82FD3" w:rsidP="00E82FD3">
      <w:pPr>
        <w:pStyle w:val="Heading3"/>
        <w:rPr>
          <w:lang w:val="en-GB"/>
        </w:rPr>
      </w:pPr>
      <w:bookmarkStart w:id="9" w:name="_Toc52294120"/>
      <w:r>
        <w:rPr>
          <w:lang w:val="en-GB"/>
        </w:rPr>
        <w:t>CPU allocated to the DPDK vRouter</w:t>
      </w:r>
      <w:bookmarkEnd w:id="9"/>
    </w:p>
    <w:p w14:paraId="422E1B8D" w14:textId="2DDD4801" w:rsidR="00E82FD3" w:rsidRDefault="00033A5E" w:rsidP="00033A5E">
      <w:pPr>
        <w:pStyle w:val="Heading4"/>
        <w:rPr>
          <w:lang w:val="en-GB"/>
        </w:rPr>
      </w:pPr>
      <w:r>
        <w:rPr>
          <w:lang w:val="en-GB"/>
        </w:rPr>
        <w:t>Packet polling and processing threads</w:t>
      </w:r>
    </w:p>
    <w:p w14:paraId="00502316" w14:textId="289ADCA9" w:rsidR="00D201AD" w:rsidRDefault="00033A5E" w:rsidP="00872E0C">
      <w:pPr>
        <w:pStyle w:val="BodyText"/>
        <w:spacing w:before="0" w:after="0"/>
        <w:rPr>
          <w:lang w:val="en-GB"/>
        </w:rPr>
      </w:pPr>
      <w:r>
        <w:rPr>
          <w:lang w:val="en-GB"/>
        </w:rPr>
        <w:t xml:space="preserve">DPDK </w:t>
      </w:r>
      <w:r w:rsidR="004E6F80">
        <w:rPr>
          <w:lang w:val="en-GB"/>
        </w:rPr>
        <w:t>vRouter</w:t>
      </w:r>
      <w:r w:rsidR="00360E42">
        <w:rPr>
          <w:lang w:val="en-GB"/>
        </w:rPr>
        <w:t xml:space="preserve"> </w:t>
      </w:r>
      <w:r>
        <w:rPr>
          <w:lang w:val="en-GB"/>
        </w:rPr>
        <w:t>speed is depending on the number of CPU</w:t>
      </w:r>
      <w:r w:rsidR="002E15A1">
        <w:rPr>
          <w:lang w:val="en-GB"/>
        </w:rPr>
        <w:t>s</w:t>
      </w:r>
      <w:r>
        <w:rPr>
          <w:lang w:val="en-GB"/>
        </w:rPr>
        <w:t xml:space="preserve"> allocated for packet polling and processing. </w:t>
      </w:r>
      <w:r w:rsidR="00E82FD3">
        <w:rPr>
          <w:lang w:val="en-GB"/>
        </w:rPr>
        <w:t>T</w:t>
      </w:r>
      <w:r w:rsidR="0070758F">
        <w:rPr>
          <w:lang w:val="en-GB"/>
        </w:rPr>
        <w:t xml:space="preserve">here is a trade-off to be found by each customer on how many CPU he will use for its own applications running on </w:t>
      </w:r>
      <w:r w:rsidR="004E6F80">
        <w:rPr>
          <w:lang w:val="en-GB"/>
        </w:rPr>
        <w:t>Virtual Machine</w:t>
      </w:r>
      <w:r w:rsidR="0070758F">
        <w:rPr>
          <w:lang w:val="en-GB"/>
        </w:rPr>
        <w:t>s and how many CPU</w:t>
      </w:r>
      <w:r w:rsidR="002E15A1">
        <w:rPr>
          <w:lang w:val="en-GB"/>
        </w:rPr>
        <w:t>s</w:t>
      </w:r>
      <w:r w:rsidR="0070758F">
        <w:rPr>
          <w:lang w:val="en-GB"/>
        </w:rPr>
        <w:t xml:space="preserve"> he will book </w:t>
      </w:r>
      <w:r w:rsidR="003F6F45">
        <w:rPr>
          <w:lang w:val="en-GB"/>
        </w:rPr>
        <w:t>for</w:t>
      </w:r>
      <w:r w:rsidR="0070758F">
        <w:rPr>
          <w:lang w:val="en-GB"/>
        </w:rPr>
        <w:t xml:space="preserve"> the </w:t>
      </w:r>
      <w:r w:rsidR="004E6F80">
        <w:rPr>
          <w:lang w:val="en-GB"/>
        </w:rPr>
        <w:t>vRouter</w:t>
      </w:r>
      <w:r w:rsidR="00360E42">
        <w:rPr>
          <w:lang w:val="en-GB"/>
        </w:rPr>
        <w:t xml:space="preserve"> </w:t>
      </w:r>
      <w:r w:rsidR="0070758F">
        <w:rPr>
          <w:lang w:val="en-GB"/>
        </w:rPr>
        <w:t xml:space="preserve">to increase </w:t>
      </w:r>
      <w:r w:rsidR="003F6F45">
        <w:rPr>
          <w:lang w:val="en-GB"/>
        </w:rPr>
        <w:t xml:space="preserve">network </w:t>
      </w:r>
      <w:r w:rsidR="0070758F">
        <w:rPr>
          <w:lang w:val="en-GB"/>
        </w:rPr>
        <w:t>packet</w:t>
      </w:r>
      <w:r w:rsidR="003F6F45">
        <w:rPr>
          <w:lang w:val="en-GB"/>
        </w:rPr>
        <w:t>s</w:t>
      </w:r>
      <w:r w:rsidR="0070758F">
        <w:rPr>
          <w:lang w:val="en-GB"/>
        </w:rPr>
        <w:t xml:space="preserve"> processing speed.</w:t>
      </w:r>
    </w:p>
    <w:p w14:paraId="18A6719B" w14:textId="5614BDDE" w:rsidR="0070758F" w:rsidRDefault="0070758F" w:rsidP="00872E0C">
      <w:pPr>
        <w:pStyle w:val="BodyText"/>
        <w:spacing w:before="0" w:after="0"/>
        <w:rPr>
          <w:lang w:val="en-GB"/>
        </w:rPr>
      </w:pPr>
    </w:p>
    <w:p w14:paraId="74C4D87E" w14:textId="46B64282" w:rsidR="0070758F" w:rsidRDefault="003F6F45" w:rsidP="00872E0C">
      <w:pPr>
        <w:pStyle w:val="BodyText"/>
        <w:spacing w:before="0" w:after="0"/>
        <w:rPr>
          <w:lang w:val="en-GB"/>
        </w:rPr>
      </w:pPr>
      <w:commentRangeStart w:id="10"/>
      <w:r>
        <w:rPr>
          <w:lang w:val="en-GB"/>
        </w:rPr>
        <w:t>We have first to define how many CPU</w:t>
      </w:r>
      <w:r w:rsidR="002E15A1">
        <w:rPr>
          <w:lang w:val="en-GB"/>
        </w:rPr>
        <w:t>s</w:t>
      </w:r>
      <w:r>
        <w:rPr>
          <w:lang w:val="en-GB"/>
        </w:rPr>
        <w:t xml:space="preserve"> </w:t>
      </w:r>
      <w:r w:rsidR="00033A5E">
        <w:rPr>
          <w:lang w:val="en-GB"/>
        </w:rPr>
        <w:t xml:space="preserve">will be booked </w:t>
      </w:r>
      <w:r>
        <w:rPr>
          <w:lang w:val="en-GB"/>
        </w:rPr>
        <w:t xml:space="preserve">for DPDK </w:t>
      </w:r>
      <w:r w:rsidR="004E6F80">
        <w:rPr>
          <w:lang w:val="en-GB"/>
        </w:rPr>
        <w:t>vRouter</w:t>
      </w:r>
      <w:r w:rsidR="00360E42">
        <w:rPr>
          <w:lang w:val="en-GB"/>
        </w:rPr>
        <w:t xml:space="preserve"> </w:t>
      </w:r>
      <w:r>
        <w:rPr>
          <w:lang w:val="en-GB"/>
        </w:rPr>
        <w:t xml:space="preserve">polling and packet processing threads. We can first consider that each allocated CPU will bring </w:t>
      </w:r>
      <w:r w:rsidR="00F9250C">
        <w:rPr>
          <w:lang w:val="en-GB"/>
        </w:rPr>
        <w:t>up to 3</w:t>
      </w:r>
      <w:r>
        <w:rPr>
          <w:lang w:val="en-GB"/>
        </w:rPr>
        <w:t xml:space="preserve"> MPPS packets network processing speed to the vrouter. This </w:t>
      </w:r>
      <w:r w:rsidR="00F9250C">
        <w:rPr>
          <w:lang w:val="en-GB"/>
        </w:rPr>
        <w:t>3</w:t>
      </w:r>
      <w:r>
        <w:rPr>
          <w:lang w:val="en-GB"/>
        </w:rPr>
        <w:t xml:space="preserve"> MPPS value is depending on lots of factors</w:t>
      </w:r>
      <w:r w:rsidR="006D0A3A">
        <w:rPr>
          <w:lang w:val="en-GB"/>
        </w:rPr>
        <w:t>:</w:t>
      </w:r>
      <w:r>
        <w:rPr>
          <w:lang w:val="en-GB"/>
        </w:rPr>
        <w:t xml:space="preserve"> CPU speed,</w:t>
      </w:r>
      <w:r w:rsidR="00F9250C">
        <w:rPr>
          <w:lang w:val="en-GB"/>
        </w:rPr>
        <w:t xml:space="preserve"> number of CPUs,</w:t>
      </w:r>
      <w:r>
        <w:rPr>
          <w:lang w:val="en-GB"/>
        </w:rPr>
        <w:t xml:space="preserve"> NUMA usage, packet size</w:t>
      </w:r>
      <w:r w:rsidR="00F9250C">
        <w:rPr>
          <w:lang w:val="en-GB"/>
        </w:rPr>
        <w:t xml:space="preserve">, </w:t>
      </w:r>
      <w:r w:rsidR="004E6F80">
        <w:rPr>
          <w:lang w:val="en-GB"/>
        </w:rPr>
        <w:t>vRouter</w:t>
      </w:r>
      <w:r w:rsidR="00360E42">
        <w:rPr>
          <w:lang w:val="en-GB"/>
        </w:rPr>
        <w:t xml:space="preserve"> </w:t>
      </w:r>
      <w:r w:rsidR="00F9250C">
        <w:rPr>
          <w:lang w:val="en-GB"/>
        </w:rPr>
        <w:t>mode (packet or flow mode)</w:t>
      </w:r>
      <w:r>
        <w:rPr>
          <w:lang w:val="en-GB"/>
        </w:rPr>
        <w:t>.</w:t>
      </w:r>
      <w:r w:rsidR="00033A5E">
        <w:rPr>
          <w:lang w:val="en-GB"/>
        </w:rPr>
        <w:t xml:space="preserve"> It can range between </w:t>
      </w:r>
      <w:r w:rsidR="006D0A3A">
        <w:rPr>
          <w:lang w:val="en-GB"/>
        </w:rPr>
        <w:t>0.8</w:t>
      </w:r>
      <w:r w:rsidR="00033A5E">
        <w:rPr>
          <w:lang w:val="en-GB"/>
        </w:rPr>
        <w:t xml:space="preserve"> MPPS to </w:t>
      </w:r>
      <w:r w:rsidR="006D0A3A">
        <w:rPr>
          <w:lang w:val="en-GB"/>
        </w:rPr>
        <w:t>1.5</w:t>
      </w:r>
      <w:r w:rsidR="00033A5E">
        <w:rPr>
          <w:lang w:val="en-GB"/>
        </w:rPr>
        <w:t xml:space="preserve"> MPPS</w:t>
      </w:r>
      <w:r w:rsidR="00360E42">
        <w:rPr>
          <w:lang w:val="en-GB"/>
        </w:rPr>
        <w:t xml:space="preserve"> per core</w:t>
      </w:r>
      <w:r w:rsidR="00033A5E">
        <w:rPr>
          <w:lang w:val="en-GB"/>
        </w:rPr>
        <w:t>.</w:t>
      </w:r>
      <w:commentRangeEnd w:id="10"/>
      <w:r w:rsidR="005B6E26">
        <w:rPr>
          <w:rStyle w:val="CommentReference"/>
        </w:rPr>
        <w:commentReference w:id="10"/>
      </w:r>
    </w:p>
    <w:p w14:paraId="022C4F2F" w14:textId="78E67AC3" w:rsidR="003F6F45" w:rsidRDefault="003F6F45" w:rsidP="00872E0C">
      <w:pPr>
        <w:pStyle w:val="BodyText"/>
        <w:spacing w:before="0" w:after="0"/>
        <w:rPr>
          <w:lang w:val="en-GB"/>
        </w:rPr>
      </w:pPr>
    </w:p>
    <w:p w14:paraId="3D008FFE" w14:textId="729E03EB" w:rsidR="003F6F45" w:rsidRDefault="003F6F45" w:rsidP="00872E0C">
      <w:pPr>
        <w:pStyle w:val="BodyText"/>
        <w:spacing w:before="0" w:after="0"/>
        <w:rPr>
          <w:lang w:val="en-GB"/>
        </w:rPr>
      </w:pPr>
      <w:commentRangeStart w:id="11"/>
      <w:r w:rsidRPr="00FF561D">
        <w:rPr>
          <w:lang w:val="en-GB"/>
        </w:rPr>
        <w:lastRenderedPageBreak/>
        <w:t xml:space="preserve">A Kernel mode </w:t>
      </w:r>
      <w:r w:rsidR="004E6F80">
        <w:rPr>
          <w:lang w:val="en-GB"/>
        </w:rPr>
        <w:t>vRouter</w:t>
      </w:r>
      <w:r w:rsidR="00360E42">
        <w:rPr>
          <w:lang w:val="en-GB"/>
        </w:rPr>
        <w:t xml:space="preserve"> </w:t>
      </w:r>
      <w:r w:rsidR="00FF561D" w:rsidRPr="00FF561D">
        <w:rPr>
          <w:lang w:val="en-GB"/>
        </w:rPr>
        <w:t>is gene</w:t>
      </w:r>
      <w:r w:rsidR="00FF561D">
        <w:rPr>
          <w:lang w:val="en-GB"/>
        </w:rPr>
        <w:t>rally providing 1 MPPS packet speed in the best case</w:t>
      </w:r>
      <w:r w:rsidR="006D0A3A">
        <w:rPr>
          <w:lang w:val="en-GB"/>
        </w:rPr>
        <w:t xml:space="preserve">. There is no easy way to increase Kernel mode vRouter performance, as it relies on Linux packet </w:t>
      </w:r>
      <w:r w:rsidR="00A063D5">
        <w:rPr>
          <w:lang w:val="en-GB"/>
        </w:rPr>
        <w:t xml:space="preserve">interrupt mode </w:t>
      </w:r>
      <w:r w:rsidR="006D0A3A">
        <w:rPr>
          <w:lang w:val="en-GB"/>
        </w:rPr>
        <w:t xml:space="preserve">processing </w:t>
      </w:r>
      <w:r w:rsidR="00A063D5">
        <w:rPr>
          <w:lang w:val="en-GB"/>
        </w:rPr>
        <w:t>model and does not benefit of lots of DPDK optimization (zero packet copy, huge page usage, no context switch between Kernel and User space, no interruption of packet processing threads). Also, this is not easy to build a one to one relationship between system CPU resources and Linux processes involved in packet processing.</w:t>
      </w:r>
      <w:commentRangeEnd w:id="11"/>
      <w:r w:rsidR="005B6E26">
        <w:rPr>
          <w:rStyle w:val="CommentReference"/>
        </w:rPr>
        <w:commentReference w:id="11"/>
      </w:r>
    </w:p>
    <w:p w14:paraId="14FC9360" w14:textId="77777777" w:rsidR="00A063D5" w:rsidRDefault="00A063D5" w:rsidP="00872E0C">
      <w:pPr>
        <w:pStyle w:val="BodyText"/>
        <w:spacing w:before="0" w:after="0"/>
        <w:rPr>
          <w:lang w:val="en-GB"/>
        </w:rPr>
      </w:pPr>
    </w:p>
    <w:p w14:paraId="7E4E1664" w14:textId="49D9505C" w:rsidR="00FF561D" w:rsidRDefault="00FF561D" w:rsidP="00872E0C">
      <w:pPr>
        <w:pStyle w:val="BodyText"/>
        <w:spacing w:before="0" w:after="0"/>
        <w:rPr>
          <w:lang w:val="en-GB"/>
        </w:rPr>
      </w:pPr>
      <w:r>
        <w:rPr>
          <w:lang w:val="en-GB"/>
        </w:rPr>
        <w:t xml:space="preserve">With DPDK </w:t>
      </w:r>
      <w:r w:rsidR="004E6F80">
        <w:rPr>
          <w:lang w:val="en-GB"/>
        </w:rPr>
        <w:t>vRouter</w:t>
      </w:r>
      <w:r w:rsidR="00360E42">
        <w:rPr>
          <w:lang w:val="en-GB"/>
        </w:rPr>
        <w:t xml:space="preserve"> </w:t>
      </w:r>
      <w:r>
        <w:rPr>
          <w:lang w:val="en-GB"/>
        </w:rPr>
        <w:t>we are usually allocating</w:t>
      </w:r>
      <w:r w:rsidR="00F9250C">
        <w:rPr>
          <w:lang w:val="en-GB"/>
        </w:rPr>
        <w:t xml:space="preserve"> from</w:t>
      </w:r>
      <w:r>
        <w:rPr>
          <w:lang w:val="en-GB"/>
        </w:rPr>
        <w:t xml:space="preserve"> </w:t>
      </w:r>
      <w:r w:rsidR="00F9250C">
        <w:rPr>
          <w:lang w:val="en-GB"/>
        </w:rPr>
        <w:t xml:space="preserve">4 to </w:t>
      </w:r>
      <w:r>
        <w:rPr>
          <w:lang w:val="en-GB"/>
        </w:rPr>
        <w:t>8 network packets processing CPU</w:t>
      </w:r>
      <w:r w:rsidR="00F9250C">
        <w:rPr>
          <w:lang w:val="en-GB"/>
        </w:rPr>
        <w:t xml:space="preserve"> (physical cores with their siblings)</w:t>
      </w:r>
      <w:r>
        <w:rPr>
          <w:lang w:val="en-GB"/>
        </w:rPr>
        <w:t xml:space="preserve">. </w:t>
      </w:r>
    </w:p>
    <w:p w14:paraId="62E61D50" w14:textId="77777777" w:rsidR="00033A5E" w:rsidRDefault="00033A5E" w:rsidP="00872E0C">
      <w:pPr>
        <w:pStyle w:val="BodyText"/>
        <w:spacing w:before="0" w:after="0"/>
        <w:rPr>
          <w:lang w:val="en-GB"/>
        </w:rPr>
      </w:pPr>
    </w:p>
    <w:p w14:paraId="2B13F77C" w14:textId="101F97C2" w:rsidR="00FF561D" w:rsidRDefault="00FF561D" w:rsidP="00872E0C">
      <w:pPr>
        <w:pStyle w:val="BodyText"/>
        <w:spacing w:before="0" w:after="0"/>
        <w:rPr>
          <w:lang w:val="en-GB"/>
        </w:rPr>
      </w:pPr>
      <w:r>
        <w:rPr>
          <w:lang w:val="en-GB"/>
        </w:rPr>
        <w:t xml:space="preserve">A higher </w:t>
      </w:r>
      <w:r w:rsidR="00033A5E">
        <w:rPr>
          <w:lang w:val="en-GB"/>
        </w:rPr>
        <w:t>CPU number (more than 8)</w:t>
      </w:r>
      <w:r>
        <w:rPr>
          <w:lang w:val="en-GB"/>
        </w:rPr>
        <w:t xml:space="preserve"> is not bringing much more performance due to some side effects</w:t>
      </w:r>
      <w:r w:rsidR="00F9250C">
        <w:rPr>
          <w:lang w:val="en-GB"/>
        </w:rPr>
        <w:t xml:space="preserve"> of inter core communication or</w:t>
      </w:r>
      <w:r>
        <w:rPr>
          <w:lang w:val="en-GB"/>
        </w:rPr>
        <w:t xml:space="preserve"> the multi queue setup it would require on </w:t>
      </w:r>
      <w:r w:rsidR="004E6F80">
        <w:rPr>
          <w:lang w:val="en-GB"/>
        </w:rPr>
        <w:t>Virtual Machine</w:t>
      </w:r>
      <w:r>
        <w:rPr>
          <w:lang w:val="en-GB"/>
        </w:rPr>
        <w:t>s (cf: multi queue section).</w:t>
      </w:r>
    </w:p>
    <w:p w14:paraId="091C5380" w14:textId="30FF8119" w:rsidR="00FF561D" w:rsidRDefault="00FF561D" w:rsidP="00872E0C">
      <w:pPr>
        <w:pStyle w:val="BodyText"/>
        <w:spacing w:before="0" w:after="0"/>
        <w:rPr>
          <w:lang w:val="en-GB"/>
        </w:rPr>
      </w:pPr>
    </w:p>
    <w:p w14:paraId="5508594C" w14:textId="0B920958" w:rsidR="00033A5E" w:rsidRDefault="00033A5E" w:rsidP="00872E0C">
      <w:pPr>
        <w:pStyle w:val="BodyText"/>
        <w:spacing w:before="0" w:after="0"/>
        <w:rPr>
          <w:lang w:val="en-GB"/>
        </w:rPr>
      </w:pPr>
      <w:r>
        <w:rPr>
          <w:lang w:val="en-GB"/>
        </w:rPr>
        <w:t>CPU allocated to packet polling and processing are defined into CPU_LIST parameter. This CPU parameter can use two different syntaxes: mask or list.</w:t>
      </w:r>
    </w:p>
    <w:p w14:paraId="7C7D381A" w14:textId="6ADE340E" w:rsidR="00033A5E" w:rsidRDefault="00033A5E" w:rsidP="00872E0C">
      <w:pPr>
        <w:pStyle w:val="BodyText"/>
        <w:spacing w:before="0" w:after="0"/>
        <w:rPr>
          <w:lang w:val="en-GB"/>
        </w:rPr>
      </w:pPr>
    </w:p>
    <w:p w14:paraId="697FEB9A" w14:textId="4FD92E57" w:rsidR="00033A5E" w:rsidRDefault="00033A5E" w:rsidP="00872E0C">
      <w:pPr>
        <w:pStyle w:val="BodyText"/>
        <w:spacing w:before="0" w:after="0"/>
        <w:rPr>
          <w:lang w:val="en-GB"/>
        </w:rPr>
      </w:pPr>
      <w:r>
        <w:rPr>
          <w:lang w:val="en-GB"/>
        </w:rPr>
        <w:t xml:space="preserve">Here </w:t>
      </w:r>
      <w:r w:rsidR="00F9250C">
        <w:rPr>
          <w:lang w:val="en-GB"/>
        </w:rPr>
        <w:t>4</w:t>
      </w:r>
      <w:r>
        <w:rPr>
          <w:lang w:val="en-GB"/>
        </w:rPr>
        <w:t xml:space="preserve"> </w:t>
      </w:r>
      <w:r w:rsidR="00F9250C">
        <w:rPr>
          <w:lang w:val="en-GB"/>
        </w:rPr>
        <w:t xml:space="preserve">physical </w:t>
      </w:r>
      <w:r>
        <w:rPr>
          <w:lang w:val="en-GB"/>
        </w:rPr>
        <w:t xml:space="preserve">CPUs </w:t>
      </w:r>
      <w:r w:rsidR="00F9250C">
        <w:rPr>
          <w:lang w:val="en-GB"/>
        </w:rPr>
        <w:t xml:space="preserve">(8 logical </w:t>
      </w:r>
      <w:r w:rsidR="003A4877">
        <w:rPr>
          <w:lang w:val="en-GB"/>
        </w:rPr>
        <w:t>including</w:t>
      </w:r>
      <w:r w:rsidR="004E6F80">
        <w:rPr>
          <w:lang w:val="en-GB"/>
        </w:rPr>
        <w:t xml:space="preserve"> second thread/siblings) </w:t>
      </w:r>
      <w:r>
        <w:rPr>
          <w:lang w:val="en-GB"/>
        </w:rPr>
        <w:t xml:space="preserve">are allocated to the </w:t>
      </w:r>
      <w:r w:rsidR="004E6F80">
        <w:rPr>
          <w:lang w:val="en-GB"/>
        </w:rPr>
        <w:t>vRouter</w:t>
      </w:r>
      <w:r w:rsidR="003A4877">
        <w:rPr>
          <w:lang w:val="en-GB"/>
        </w:rPr>
        <w:t xml:space="preserve"> </w:t>
      </w:r>
      <w:r>
        <w:rPr>
          <w:lang w:val="en-GB"/>
        </w:rPr>
        <w:t>for packet polling and processing:</w:t>
      </w:r>
    </w:p>
    <w:p w14:paraId="04BB458F" w14:textId="77777777" w:rsidR="00033A5E" w:rsidRDefault="00033A5E" w:rsidP="00872E0C">
      <w:pPr>
        <w:pStyle w:val="BodyText"/>
        <w:spacing w:before="0" w:after="0"/>
        <w:rPr>
          <w:lang w:val="en-GB"/>
        </w:rPr>
      </w:pPr>
    </w:p>
    <w:p w14:paraId="3A097EC3" w14:textId="77777777" w:rsidR="00FF561D" w:rsidRPr="00033A5E" w:rsidRDefault="00FF561D" w:rsidP="00FF561D">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1415DDBC" w14:textId="7BE4B657" w:rsidR="00FF561D" w:rsidRPr="00033A5E" w:rsidRDefault="00FF561D" w:rsidP="00FF561D">
      <w:pPr>
        <w:spacing w:after="60"/>
        <w:rPr>
          <w:rFonts w:ascii="Arial Narrow" w:eastAsia="Arial Narrow" w:hAnsi="Arial Narrow" w:cs="Arial Narrow"/>
        </w:rPr>
      </w:pPr>
      <w:r w:rsidRPr="00033A5E">
        <w:rPr>
          <w:rFonts w:ascii="Arial Narrow" w:eastAsia="Arial Narrow" w:hAnsi="Arial Narrow" w:cs="Arial Narrow"/>
          <w:b/>
          <w:bCs/>
        </w:rPr>
        <w:t>CPU_LIST</w:t>
      </w:r>
      <w:r w:rsidRPr="00033A5E">
        <w:rPr>
          <w:rFonts w:ascii="Arial Narrow" w:eastAsia="Arial Narrow" w:hAnsi="Arial Narrow" w:cs="Arial Narrow"/>
        </w:rPr>
        <w:t>=</w:t>
      </w:r>
      <w:r w:rsidR="00033A5E" w:rsidRPr="00033A5E">
        <w:rPr>
          <w:rFonts w:ascii="Arial Narrow" w:eastAsia="Arial Narrow" w:hAnsi="Arial Narrow" w:cs="Arial Narrow"/>
        </w:rPr>
        <w:t>2,4,6,8</w:t>
      </w:r>
      <w:r w:rsidR="006D3C8E">
        <w:rPr>
          <w:rFonts w:ascii="Arial Narrow" w:eastAsia="Arial Narrow" w:hAnsi="Arial Narrow" w:cs="Arial Narrow"/>
        </w:rPr>
        <w:t>,26,28,30,32</w:t>
      </w:r>
    </w:p>
    <w:p w14:paraId="2C27A4B7" w14:textId="49F88A5E" w:rsidR="00FF561D" w:rsidRDefault="00FF561D" w:rsidP="00872E0C">
      <w:pPr>
        <w:pStyle w:val="BodyText"/>
        <w:spacing w:before="0" w:after="0"/>
        <w:rPr>
          <w:lang w:val="en-GB"/>
        </w:rPr>
      </w:pPr>
    </w:p>
    <w:p w14:paraId="45B31416" w14:textId="69F56514" w:rsidR="00B911A1" w:rsidRDefault="00B911A1" w:rsidP="00872E0C">
      <w:pPr>
        <w:pStyle w:val="BodyText"/>
        <w:spacing w:before="0" w:after="0"/>
      </w:pPr>
      <w:r>
        <w:t xml:space="preserve">PS: </w:t>
      </w:r>
      <w:r w:rsidR="006D3C8E">
        <w:t xml:space="preserve">mask </w:t>
      </w:r>
      <w:r>
        <w:t xml:space="preserve">for CPUs </w:t>
      </w:r>
      <w:r w:rsidRPr="00033A5E">
        <w:rPr>
          <w:rFonts w:ascii="Arial Narrow" w:eastAsia="Arial Narrow" w:hAnsi="Arial Narrow" w:cs="Arial Narrow"/>
        </w:rPr>
        <w:t>2,4,6,8</w:t>
      </w:r>
      <w:r>
        <w:rPr>
          <w:rFonts w:ascii="Arial Narrow" w:eastAsia="Arial Narrow" w:hAnsi="Arial Narrow" w:cs="Arial Narrow"/>
        </w:rPr>
        <w:t xml:space="preserve">,26,28,30,32 </w:t>
      </w:r>
      <w:r>
        <w:t>maps to binary value:</w:t>
      </w:r>
      <w:r w:rsidR="003E3808">
        <w:br/>
      </w:r>
      <w:r w:rsidR="006D3C8E">
        <w:t xml:space="preserve">b0000 0000 0000 </w:t>
      </w:r>
      <w:r>
        <w:t>0001 0101 0100</w:t>
      </w:r>
      <w:r w:rsidR="006D3C8E">
        <w:t xml:space="preserve"> </w:t>
      </w:r>
      <w:r>
        <w:t xml:space="preserve"> </w:t>
      </w:r>
      <w:r w:rsidR="006D3C8E">
        <w:t>0000 0000 0000 0</w:t>
      </w:r>
      <w:r>
        <w:t>0</w:t>
      </w:r>
      <w:r w:rsidR="006D3C8E">
        <w:t>0</w:t>
      </w:r>
      <w:r>
        <w:t>1</w:t>
      </w:r>
      <w:r w:rsidR="006D3C8E">
        <w:t xml:space="preserve"> </w:t>
      </w:r>
      <w:r>
        <w:t>0101</w:t>
      </w:r>
      <w:r w:rsidR="006D3C8E">
        <w:t xml:space="preserve"> 01</w:t>
      </w:r>
      <w:r>
        <w:t>0</w:t>
      </w:r>
      <w:r w:rsidR="006D3C8E">
        <w:t xml:space="preserve">0 </w:t>
      </w:r>
      <w:r>
        <w:t>(0x</w:t>
      </w:r>
      <w:r w:rsidRPr="00B911A1">
        <w:t>154000154</w:t>
      </w:r>
      <w:r>
        <w:t>h).</w:t>
      </w:r>
    </w:p>
    <w:p w14:paraId="509176C8" w14:textId="697B57ED" w:rsidR="00033A5E" w:rsidRPr="003E3808" w:rsidRDefault="00033A5E">
      <w:pPr>
        <w:spacing w:after="160" w:line="259" w:lineRule="auto"/>
      </w:pPr>
    </w:p>
    <w:p w14:paraId="40912FF9" w14:textId="59D3989E" w:rsidR="00033A5E" w:rsidRDefault="004E6F80" w:rsidP="00033A5E">
      <w:pPr>
        <w:pStyle w:val="Heading4"/>
        <w:rPr>
          <w:lang w:val="en-GB"/>
        </w:rPr>
      </w:pPr>
      <w:r>
        <w:rPr>
          <w:lang w:val="en-GB"/>
        </w:rPr>
        <w:t>vRouter</w:t>
      </w:r>
      <w:r w:rsidR="00360E42">
        <w:rPr>
          <w:lang w:val="en-GB"/>
        </w:rPr>
        <w:t xml:space="preserve"> </w:t>
      </w:r>
      <w:r w:rsidR="00B911A1">
        <w:rPr>
          <w:lang w:val="en-GB"/>
        </w:rPr>
        <w:t>DPDK dataplane configuration and control</w:t>
      </w:r>
      <w:r w:rsidR="00033A5E">
        <w:rPr>
          <w:lang w:val="en-GB"/>
        </w:rPr>
        <w:t xml:space="preserve"> threads</w:t>
      </w:r>
    </w:p>
    <w:p w14:paraId="750AF620" w14:textId="3686F933" w:rsidR="00033A5E" w:rsidRDefault="00033A5E" w:rsidP="00872E0C">
      <w:pPr>
        <w:pStyle w:val="BodyText"/>
        <w:spacing w:before="0" w:after="0"/>
        <w:rPr>
          <w:lang w:val="en-GB"/>
        </w:rPr>
      </w:pPr>
    </w:p>
    <w:p w14:paraId="7312E3EE" w14:textId="2592DD83" w:rsidR="00B911A1" w:rsidRDefault="00B911A1" w:rsidP="00872E0C">
      <w:pPr>
        <w:pStyle w:val="BodyText"/>
        <w:spacing w:before="0" w:after="0"/>
        <w:rPr>
          <w:lang w:val="en-GB"/>
        </w:rPr>
      </w:pPr>
      <w:r>
        <w:rPr>
          <w:lang w:val="en-GB"/>
        </w:rPr>
        <w:t xml:space="preserve">Two DPDK </w:t>
      </w:r>
      <w:r w:rsidR="004E6F80">
        <w:rPr>
          <w:lang w:val="en-GB"/>
        </w:rPr>
        <w:t>vRouter</w:t>
      </w:r>
      <w:r w:rsidR="003A4877">
        <w:rPr>
          <w:lang w:val="en-GB"/>
        </w:rPr>
        <w:t xml:space="preserve"> </w:t>
      </w:r>
      <w:r>
        <w:rPr>
          <w:lang w:val="en-GB"/>
        </w:rPr>
        <w:t>parameters are allowing to define CPUs to be allocated for dataplane control and configuration threads:</w:t>
      </w:r>
    </w:p>
    <w:p w14:paraId="2E1A95B2" w14:textId="3EFB2788" w:rsidR="00B911A1" w:rsidRPr="00B911A1" w:rsidRDefault="00B911A1" w:rsidP="00574492">
      <w:pPr>
        <w:pStyle w:val="ListParagraph"/>
        <w:numPr>
          <w:ilvl w:val="0"/>
          <w:numId w:val="3"/>
        </w:numPr>
        <w:rPr>
          <w:sz w:val="22"/>
          <w:szCs w:val="22"/>
        </w:rPr>
      </w:pPr>
      <w:r w:rsidRPr="00B911A1">
        <w:rPr>
          <w:b/>
          <w:i/>
        </w:rPr>
        <w:t>DPDK_CTRL_THREAD_MASK</w:t>
      </w:r>
      <w:r>
        <w:rPr>
          <w:b/>
          <w:i/>
        </w:rPr>
        <w:t>:</w:t>
      </w:r>
      <w:r>
        <w:t xml:space="preserve"> defines which CPUs will be allocated for DPDK </w:t>
      </w:r>
      <w:r w:rsidR="003E3808">
        <w:t>initialization setup</w:t>
      </w:r>
      <w:r>
        <w:t>.</w:t>
      </w:r>
    </w:p>
    <w:p w14:paraId="19FC2758" w14:textId="672831B5" w:rsidR="00B911A1" w:rsidRPr="00B911A1" w:rsidRDefault="002365FC" w:rsidP="00574492">
      <w:pPr>
        <w:pStyle w:val="ListParagraph"/>
        <w:numPr>
          <w:ilvl w:val="0"/>
          <w:numId w:val="3"/>
        </w:numPr>
        <w:rPr>
          <w:sz w:val="22"/>
          <w:szCs w:val="22"/>
        </w:rPr>
      </w:pPr>
      <w:r w:rsidRPr="00B911A1">
        <w:rPr>
          <w:b/>
          <w:i/>
        </w:rPr>
        <w:t>SERVICE_CORE_MASK</w:t>
      </w:r>
      <w:r w:rsidR="00B911A1">
        <w:rPr>
          <w:b/>
          <w:i/>
        </w:rPr>
        <w:t>:</w:t>
      </w:r>
      <w:r>
        <w:t xml:space="preserve"> </w:t>
      </w:r>
      <w:r w:rsidR="00B911A1">
        <w:t>defines</w:t>
      </w:r>
      <w:r>
        <w:t xml:space="preserve"> which CPU</w:t>
      </w:r>
      <w:r w:rsidR="00B911A1">
        <w:t>s</w:t>
      </w:r>
      <w:r>
        <w:t xml:space="preserve"> will be allocated for </w:t>
      </w:r>
      <w:r w:rsidR="004E6F80">
        <w:t>vRouter</w:t>
      </w:r>
      <w:r w:rsidR="00360E42">
        <w:t xml:space="preserve"> </w:t>
      </w:r>
      <w:r w:rsidR="003E3808">
        <w:t>dataplane</w:t>
      </w:r>
      <w:r>
        <w:t xml:space="preserve"> </w:t>
      </w:r>
      <w:r w:rsidR="003E3808">
        <w:t>setup (</w:t>
      </w:r>
      <w:r w:rsidR="004E6F80">
        <w:t>vRouter</w:t>
      </w:r>
      <w:r w:rsidR="00360E42">
        <w:t xml:space="preserve"> </w:t>
      </w:r>
      <w:r w:rsidR="003E3808">
        <w:t>interface setup)</w:t>
      </w:r>
      <w:r>
        <w:t>.</w:t>
      </w:r>
    </w:p>
    <w:p w14:paraId="1229DF1D" w14:textId="466B86FE" w:rsidR="003E3808" w:rsidRDefault="003E3808" w:rsidP="003E3808">
      <w:pPr>
        <w:spacing w:after="0"/>
      </w:pPr>
    </w:p>
    <w:p w14:paraId="4F89A321" w14:textId="798F9D86" w:rsidR="003E3808" w:rsidRDefault="003E3808" w:rsidP="003E3808">
      <w:pPr>
        <w:spacing w:after="0"/>
      </w:pPr>
      <w:r>
        <w:t xml:space="preserve">DPDK initialization setup is done only at </w:t>
      </w:r>
      <w:r w:rsidR="004E6F80">
        <w:t>vRouter</w:t>
      </w:r>
      <w:r w:rsidR="00360E42">
        <w:t xml:space="preserve"> </w:t>
      </w:r>
      <w:r>
        <w:t xml:space="preserve">startup while </w:t>
      </w:r>
      <w:r w:rsidR="004E6F80">
        <w:t>vRouter</w:t>
      </w:r>
      <w:r w:rsidR="00360E42">
        <w:t xml:space="preserve"> </w:t>
      </w:r>
      <w:r>
        <w:t xml:space="preserve">dataplane setup task are done at </w:t>
      </w:r>
      <w:r w:rsidR="004E6F80">
        <w:t>vRouter</w:t>
      </w:r>
      <w:r w:rsidR="00360E42">
        <w:t xml:space="preserve"> </w:t>
      </w:r>
      <w:r>
        <w:t>initialization and each time a new interface is plugged or remove onto the v</w:t>
      </w:r>
      <w:r w:rsidR="004E6F80">
        <w:t>R</w:t>
      </w:r>
      <w:r>
        <w:t>outer. Same CPU</w:t>
      </w:r>
      <w:r w:rsidR="0079363F">
        <w:t>s</w:t>
      </w:r>
      <w:r>
        <w:t xml:space="preserve"> can be </w:t>
      </w:r>
      <w:r w:rsidR="0079363F">
        <w:t>shared</w:t>
      </w:r>
      <w:r>
        <w:t xml:space="preserve"> for these two tasks.</w:t>
      </w:r>
    </w:p>
    <w:p w14:paraId="5214B101" w14:textId="77777777" w:rsidR="003E3808" w:rsidRDefault="003E3808" w:rsidP="003E3808">
      <w:pPr>
        <w:spacing w:after="0"/>
      </w:pPr>
    </w:p>
    <w:p w14:paraId="102ED51A" w14:textId="38CA0FAE" w:rsidR="003E3808" w:rsidRDefault="003E3808" w:rsidP="003E3808">
      <w:pPr>
        <w:spacing w:after="0"/>
      </w:pPr>
      <w:r>
        <w:t xml:space="preserve">Here we are allocating CPU 10 and 34 </w:t>
      </w:r>
      <w:r w:rsidR="0079363F">
        <w:rPr>
          <w:lang w:val="en-GB"/>
        </w:rPr>
        <w:t>dataplane control and configuration threads</w:t>
      </w:r>
      <w:r>
        <w:t>:</w:t>
      </w:r>
    </w:p>
    <w:p w14:paraId="34A1E891" w14:textId="0B22111F" w:rsidR="003E3808" w:rsidRDefault="003E3808" w:rsidP="003E3808">
      <w:pPr>
        <w:pStyle w:val="BodyText"/>
        <w:spacing w:before="0" w:after="0"/>
      </w:pPr>
    </w:p>
    <w:p w14:paraId="35EA962C" w14:textId="77777777" w:rsidR="0079363F" w:rsidRPr="00033A5E" w:rsidRDefault="0079363F" w:rsidP="0079363F">
      <w:pPr>
        <w:spacing w:after="60"/>
        <w:rPr>
          <w:rFonts w:ascii="Arial Narrow" w:eastAsia="Arial Narrow" w:hAnsi="Arial Narrow" w:cs="Arial Narrow"/>
          <w:sz w:val="22"/>
          <w:szCs w:val="22"/>
        </w:rPr>
      </w:pPr>
      <w:r w:rsidRPr="00033A5E">
        <w:rPr>
          <w:rFonts w:ascii="Arial Narrow" w:eastAsia="Arial Narrow" w:hAnsi="Arial Narrow" w:cs="Arial Narrow"/>
        </w:rPr>
        <w:t>$ vi /etc/sysconfig/network-scripts/ifcfg-vhost0</w:t>
      </w:r>
    </w:p>
    <w:p w14:paraId="038FEEB4" w14:textId="3DBB7E9A" w:rsidR="0079363F" w:rsidRPr="00033A5E" w:rsidRDefault="0079363F" w:rsidP="0079363F">
      <w:pPr>
        <w:spacing w:after="60"/>
        <w:rPr>
          <w:rFonts w:ascii="Arial Narrow" w:eastAsia="Arial Narrow" w:hAnsi="Arial Narrow" w:cs="Arial Narrow"/>
        </w:rPr>
      </w:pPr>
      <w:r>
        <w:rPr>
          <w:rFonts w:ascii="Arial Narrow" w:eastAsia="Arial Narrow" w:hAnsi="Arial Narrow" w:cs="Arial Narrow"/>
          <w:b/>
          <w:bCs/>
        </w:rPr>
        <w:t>DPDK_CTRL_THREAD_MASK</w:t>
      </w:r>
      <w:r w:rsidRPr="00033A5E">
        <w:rPr>
          <w:rFonts w:ascii="Arial Narrow" w:eastAsia="Arial Narrow" w:hAnsi="Arial Narrow" w:cs="Arial Narrow"/>
        </w:rPr>
        <w:t>=</w:t>
      </w:r>
      <w:r>
        <w:t>0x</w:t>
      </w:r>
      <w:r w:rsidRPr="003E3808">
        <w:t>400000400</w:t>
      </w:r>
    </w:p>
    <w:p w14:paraId="6309CF05" w14:textId="09B6CE90" w:rsidR="0079363F" w:rsidRPr="00033A5E" w:rsidRDefault="0079363F" w:rsidP="0079363F">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0D2EF8B2" w14:textId="77777777" w:rsidR="003E3808" w:rsidRDefault="003E3808" w:rsidP="003E3808">
      <w:pPr>
        <w:pStyle w:val="BodyText"/>
        <w:spacing w:before="0" w:after="0"/>
      </w:pPr>
    </w:p>
    <w:p w14:paraId="34FF9C97" w14:textId="515E504C" w:rsidR="003E3808" w:rsidRDefault="003E3808" w:rsidP="003E3808">
      <w:pPr>
        <w:pStyle w:val="BodyText"/>
        <w:spacing w:before="0" w:after="0"/>
      </w:pPr>
      <w:r>
        <w:t xml:space="preserve">PS: mask for CPUs </w:t>
      </w:r>
      <w:r>
        <w:rPr>
          <w:rFonts w:ascii="Arial Narrow" w:eastAsia="Arial Narrow" w:hAnsi="Arial Narrow" w:cs="Arial Narrow"/>
        </w:rPr>
        <w:t xml:space="preserve">10,34 allocated </w:t>
      </w:r>
      <w:r>
        <w:t>maps to binary value:</w:t>
      </w:r>
      <w:r>
        <w:br/>
        <w:t>b0000 0000 0000 0100 0000 0000  0000 0000 0000 0100 0000 0000 (0x</w:t>
      </w:r>
      <w:r w:rsidRPr="003E3808">
        <w:t>400000400</w:t>
      </w:r>
      <w:r>
        <w:t>h).</w:t>
      </w:r>
    </w:p>
    <w:p w14:paraId="44597DB6" w14:textId="77777777" w:rsidR="003E3808" w:rsidRDefault="003E3808" w:rsidP="003E3808">
      <w:pPr>
        <w:spacing w:after="0"/>
      </w:pPr>
    </w:p>
    <w:p w14:paraId="5805FCBE" w14:textId="08F6F54D" w:rsidR="0070758F" w:rsidRPr="00FF561D" w:rsidRDefault="0070758F">
      <w:pPr>
        <w:spacing w:after="160" w:line="259" w:lineRule="auto"/>
        <w:rPr>
          <w:lang w:val="en-GB"/>
        </w:rPr>
      </w:pPr>
    </w:p>
    <w:p w14:paraId="13181193" w14:textId="7A01826A" w:rsidR="002E15A1" w:rsidRDefault="002E15A1" w:rsidP="002E15A1">
      <w:pPr>
        <w:pStyle w:val="Heading3"/>
        <w:rPr>
          <w:lang w:val="en-GB"/>
        </w:rPr>
      </w:pPr>
      <w:bookmarkStart w:id="12" w:name="_Toc52294121"/>
      <w:r>
        <w:rPr>
          <w:lang w:val="en-GB"/>
        </w:rPr>
        <w:t xml:space="preserve">CPU allocated to </w:t>
      </w:r>
      <w:r w:rsidR="004E6F80">
        <w:rPr>
          <w:lang w:val="en-GB"/>
        </w:rPr>
        <w:t>Virtual Machine</w:t>
      </w:r>
      <w:r>
        <w:rPr>
          <w:lang w:val="en-GB"/>
        </w:rPr>
        <w:t>s</w:t>
      </w:r>
      <w:bookmarkEnd w:id="12"/>
    </w:p>
    <w:p w14:paraId="18DDEF2A" w14:textId="77777777" w:rsidR="0070758F" w:rsidRDefault="0070758F" w:rsidP="00B9724F">
      <w:pPr>
        <w:pStyle w:val="BodyText"/>
        <w:spacing w:before="0" w:after="0"/>
        <w:rPr>
          <w:lang w:val="en-GB"/>
        </w:rPr>
      </w:pPr>
    </w:p>
    <w:p w14:paraId="3DF812DD" w14:textId="12961787" w:rsidR="00F905D9" w:rsidRPr="00F905D9" w:rsidRDefault="00F905D9" w:rsidP="00B9724F">
      <w:pPr>
        <w:pStyle w:val="BodyText"/>
        <w:spacing w:before="0" w:after="0"/>
        <w:rPr>
          <w:lang w:val="en-GB"/>
        </w:rPr>
      </w:pPr>
      <w:r>
        <w:rPr>
          <w:lang w:val="en-GB"/>
        </w:rPr>
        <w:t xml:space="preserve">Host compute CPUs used for user </w:t>
      </w:r>
      <w:r w:rsidR="004E6F80">
        <w:rPr>
          <w:lang w:val="en-GB"/>
        </w:rPr>
        <w:t>Virtual Machine</w:t>
      </w:r>
      <w:r>
        <w:rPr>
          <w:lang w:val="en-GB"/>
        </w:rPr>
        <w:t xml:space="preserve">s are defined into </w:t>
      </w:r>
      <w:r w:rsidR="00B9724F">
        <w:rPr>
          <w:lang w:val="en-GB"/>
        </w:rPr>
        <w:t>N</w:t>
      </w:r>
      <w:r>
        <w:rPr>
          <w:lang w:val="en-GB"/>
        </w:rPr>
        <w:t>ova configuration file.</w:t>
      </w:r>
      <w:r w:rsidR="00B9724F">
        <w:rPr>
          <w:lang w:val="en-GB"/>
        </w:rPr>
        <w:t xml:space="preserve"> Below, w</w:t>
      </w:r>
      <w:r w:rsidRPr="00F905D9">
        <w:rPr>
          <w:lang w:val="en-GB"/>
        </w:rPr>
        <w:t>e are enforcing Nova CPU assignment:</w:t>
      </w:r>
    </w:p>
    <w:p w14:paraId="70F871DD" w14:textId="24266FD8" w:rsidR="00F905D9" w:rsidRPr="00B9724F" w:rsidRDefault="00B9724F" w:rsidP="00B9724F">
      <w:pPr>
        <w:pStyle w:val="BodyText"/>
        <w:spacing w:before="0" w:after="0"/>
        <w:rPr>
          <w:rFonts w:ascii="Arial Narrow" w:hAnsi="Arial Narrow"/>
          <w:lang w:val="en-GB"/>
        </w:rPr>
      </w:pPr>
      <w:r w:rsidRPr="00B9724F">
        <w:rPr>
          <w:rFonts w:ascii="Arial Narrow" w:hAnsi="Arial Narrow"/>
          <w:lang w:val="en-GB"/>
        </w:rPr>
        <w:t>$</w:t>
      </w:r>
      <w:r w:rsidR="00F905D9" w:rsidRPr="00B9724F">
        <w:rPr>
          <w:rFonts w:ascii="Arial Narrow" w:hAnsi="Arial Narrow"/>
          <w:lang w:val="en-GB"/>
        </w:rPr>
        <w:t xml:space="preserve"> openstack-config --set /etc/nova/nova.conf DEFAULT vcpu_pin_set </w:t>
      </w:r>
      <w:r w:rsidRPr="00B9724F">
        <w:rPr>
          <w:rFonts w:ascii="Arial Narrow" w:hAnsi="Arial Narrow"/>
          <w:lang w:val="en-GB"/>
        </w:rPr>
        <w:t>3,5,7,9,11-23,27,29,31,33,35-47</w:t>
      </w:r>
    </w:p>
    <w:p w14:paraId="3E4056AF" w14:textId="77777777" w:rsidR="00B9724F" w:rsidRDefault="00B9724F" w:rsidP="00B9724F">
      <w:pPr>
        <w:pStyle w:val="BodyText"/>
        <w:spacing w:before="0" w:after="0"/>
        <w:rPr>
          <w:lang w:val="en-GB"/>
        </w:rPr>
      </w:pPr>
    </w:p>
    <w:p w14:paraId="0635135D" w14:textId="468E0CF0" w:rsidR="00F905D9" w:rsidRPr="00B9724F" w:rsidRDefault="00B9724F" w:rsidP="00B9724F">
      <w:pPr>
        <w:pStyle w:val="BodyText"/>
        <w:spacing w:before="0" w:after="0"/>
        <w:rPr>
          <w:rFonts w:ascii="Arial Narrow" w:hAnsi="Arial Narrow"/>
          <w:lang w:val="en-GB"/>
        </w:rPr>
      </w:pPr>
      <w:r w:rsidRPr="00B9724F">
        <w:rPr>
          <w:rFonts w:ascii="Arial Narrow" w:hAnsi="Arial Narrow"/>
          <w:lang w:val="en-GB"/>
        </w:rPr>
        <w:t>$</w:t>
      </w:r>
      <w:r w:rsidR="00F905D9" w:rsidRPr="00B9724F">
        <w:rPr>
          <w:rFonts w:ascii="Arial Narrow" w:hAnsi="Arial Narrow"/>
          <w:lang w:val="en-GB"/>
        </w:rPr>
        <w:t xml:space="preserve"> cat /etc/nova/nova.conf | grep vcpu_pin_set</w:t>
      </w:r>
    </w:p>
    <w:p w14:paraId="3D3495CD" w14:textId="01649C97" w:rsidR="00F905D9" w:rsidRPr="00B9724F" w:rsidRDefault="00F905D9" w:rsidP="00B9724F">
      <w:pPr>
        <w:pStyle w:val="BodyText"/>
        <w:spacing w:before="0" w:after="0"/>
        <w:rPr>
          <w:rFonts w:ascii="Arial Narrow" w:hAnsi="Arial Narrow"/>
          <w:lang w:val="en-GB"/>
        </w:rPr>
      </w:pPr>
      <w:r w:rsidRPr="00B9724F">
        <w:rPr>
          <w:rFonts w:ascii="Arial Narrow" w:hAnsi="Arial Narrow"/>
          <w:lang w:val="en-GB"/>
        </w:rPr>
        <w:t>vcpu_pin_set=3,5,7,9,11-</w:t>
      </w:r>
      <w:r w:rsidR="00B9724F" w:rsidRPr="00B9724F">
        <w:rPr>
          <w:rFonts w:ascii="Arial Narrow" w:hAnsi="Arial Narrow"/>
          <w:lang w:val="en-GB"/>
        </w:rPr>
        <w:t>23</w:t>
      </w:r>
      <w:r w:rsidRPr="00B9724F">
        <w:rPr>
          <w:rFonts w:ascii="Arial Narrow" w:hAnsi="Arial Narrow"/>
          <w:lang w:val="en-GB"/>
        </w:rPr>
        <w:t>,</w:t>
      </w:r>
      <w:r w:rsidR="00B9724F" w:rsidRPr="00B9724F">
        <w:rPr>
          <w:rFonts w:ascii="Arial Narrow" w:hAnsi="Arial Narrow"/>
          <w:lang w:val="en-GB"/>
        </w:rPr>
        <w:t>27,29,31,33,35-47</w:t>
      </w:r>
    </w:p>
    <w:p w14:paraId="3BB0252A" w14:textId="77777777" w:rsidR="00B9724F" w:rsidRPr="00F905D9" w:rsidRDefault="00B9724F" w:rsidP="00B9724F">
      <w:pPr>
        <w:pStyle w:val="BodyText"/>
        <w:spacing w:before="0" w:after="0"/>
        <w:rPr>
          <w:lang w:val="en-GB"/>
        </w:rPr>
      </w:pPr>
    </w:p>
    <w:p w14:paraId="7B8145A3" w14:textId="11D4248E" w:rsidR="00F905D9" w:rsidRPr="00F905D9" w:rsidRDefault="00F905D9" w:rsidP="00B9724F">
      <w:pPr>
        <w:pStyle w:val="BodyText"/>
        <w:spacing w:before="0" w:after="0"/>
        <w:rPr>
          <w:lang w:val="en-GB"/>
        </w:rPr>
      </w:pPr>
      <w:r w:rsidRPr="00F905D9">
        <w:rPr>
          <w:lang w:val="en-GB"/>
        </w:rPr>
        <w:t xml:space="preserve">In order to get these changes taken into consideration, </w:t>
      </w:r>
      <w:r w:rsidR="00B9724F">
        <w:rPr>
          <w:lang w:val="en-GB"/>
        </w:rPr>
        <w:t>N</w:t>
      </w:r>
      <w:r w:rsidRPr="00F905D9">
        <w:rPr>
          <w:lang w:val="en-GB"/>
        </w:rPr>
        <w:t>ova compute service has to be restarted</w:t>
      </w:r>
      <w:r w:rsidR="004E6F80">
        <w:rPr>
          <w:lang w:val="en-GB"/>
        </w:rPr>
        <w:t>:</w:t>
      </w:r>
    </w:p>
    <w:p w14:paraId="29598623" w14:textId="4A61A345" w:rsidR="00F905D9" w:rsidRPr="00B9724F" w:rsidRDefault="00B9724F" w:rsidP="00B9724F">
      <w:pPr>
        <w:pStyle w:val="BodyText"/>
        <w:spacing w:before="0" w:after="0"/>
        <w:rPr>
          <w:rFonts w:ascii="Arial Narrow" w:hAnsi="Arial Narrow"/>
          <w:lang w:val="en-GB"/>
        </w:rPr>
      </w:pPr>
      <w:r>
        <w:rPr>
          <w:rFonts w:ascii="Arial Narrow" w:hAnsi="Arial Narrow"/>
          <w:lang w:val="en-GB"/>
        </w:rPr>
        <w:t>$ sudo</w:t>
      </w:r>
      <w:r w:rsidR="00F905D9" w:rsidRPr="00B9724F">
        <w:rPr>
          <w:rFonts w:ascii="Arial Narrow" w:hAnsi="Arial Narrow"/>
          <w:lang w:val="en-GB"/>
        </w:rPr>
        <w:t xml:space="preserve"> docker restart nova_compute</w:t>
      </w:r>
    </w:p>
    <w:p w14:paraId="014E4609" w14:textId="77777777" w:rsidR="00D201AD" w:rsidRDefault="00D201AD" w:rsidP="00872E0C">
      <w:pPr>
        <w:pStyle w:val="BodyText"/>
        <w:spacing w:before="0" w:after="0"/>
        <w:rPr>
          <w:lang w:val="en-GB"/>
        </w:rPr>
      </w:pPr>
    </w:p>
    <w:bookmarkEnd w:id="0"/>
    <w:p w14:paraId="7F2B16AB" w14:textId="77777777" w:rsidR="00F905D9" w:rsidRDefault="00F905D9">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78F6060B" w14:textId="35924D37" w:rsidR="004A78AF" w:rsidRDefault="004E6F80" w:rsidP="004A78AF">
      <w:pPr>
        <w:pStyle w:val="Heading2"/>
        <w:rPr>
          <w:lang w:val="en-GB"/>
        </w:rPr>
      </w:pPr>
      <w:bookmarkStart w:id="13" w:name="_Toc52294122"/>
      <w:r>
        <w:rPr>
          <w:lang w:val="en-GB"/>
        </w:rPr>
        <w:lastRenderedPageBreak/>
        <w:t>vRouter</w:t>
      </w:r>
      <w:r w:rsidR="00360E42">
        <w:rPr>
          <w:lang w:val="en-GB"/>
        </w:rPr>
        <w:t xml:space="preserve"> </w:t>
      </w:r>
      <w:r w:rsidR="008922A8">
        <w:rPr>
          <w:lang w:val="en-GB"/>
        </w:rPr>
        <w:t>m</w:t>
      </w:r>
      <w:r w:rsidR="004A78AF" w:rsidRPr="00D3744E">
        <w:rPr>
          <w:lang w:val="en-GB"/>
        </w:rPr>
        <w:t>emory setup</w:t>
      </w:r>
      <w:bookmarkEnd w:id="13"/>
    </w:p>
    <w:p w14:paraId="3671BF1B" w14:textId="48A912FE" w:rsidR="008922A8" w:rsidRDefault="008922A8" w:rsidP="008922A8">
      <w:pPr>
        <w:pStyle w:val="BodyText"/>
        <w:spacing w:before="0" w:after="0"/>
        <w:rPr>
          <w:lang w:val="en-GB"/>
        </w:rPr>
      </w:pPr>
      <w:r>
        <w:rPr>
          <w:lang w:val="en-GB"/>
        </w:rPr>
        <w:t>DPDK library need to get hugepages allocated by the Linux Operating system for vNIC rings setup.</w:t>
      </w:r>
      <w:r w:rsidR="00BF5F0B">
        <w:rPr>
          <w:lang w:val="en-GB"/>
        </w:rPr>
        <w:t xml:space="preserve"> This is why, Contrail DPDK </w:t>
      </w:r>
      <w:r w:rsidR="004E6F80">
        <w:rPr>
          <w:lang w:val="en-GB"/>
        </w:rPr>
        <w:t>vRouter</w:t>
      </w:r>
      <w:r w:rsidR="00BF5F0B">
        <w:rPr>
          <w:lang w:val="en-GB"/>
        </w:rPr>
        <w:t>dataplane is requiring:</w:t>
      </w:r>
    </w:p>
    <w:p w14:paraId="2C94703A" w14:textId="79BC94E4" w:rsidR="00BF5F0B" w:rsidRDefault="00BF5F0B" w:rsidP="00574492">
      <w:pPr>
        <w:pStyle w:val="BodyText"/>
        <w:numPr>
          <w:ilvl w:val="0"/>
          <w:numId w:val="4"/>
        </w:numPr>
        <w:spacing w:before="0" w:after="0"/>
        <w:rPr>
          <w:lang w:val="en-GB"/>
        </w:rPr>
      </w:pPr>
      <w:r>
        <w:rPr>
          <w:lang w:val="en-GB"/>
        </w:rPr>
        <w:t>Hugepage memory setup on the compute node</w:t>
      </w:r>
    </w:p>
    <w:p w14:paraId="52A8EBBC" w14:textId="194A7637" w:rsidR="00BF5F0B" w:rsidRDefault="00BF5F0B" w:rsidP="00574492">
      <w:pPr>
        <w:pStyle w:val="BodyText"/>
        <w:numPr>
          <w:ilvl w:val="0"/>
          <w:numId w:val="4"/>
        </w:numPr>
        <w:spacing w:before="0" w:after="0"/>
        <w:rPr>
          <w:lang w:val="en-GB"/>
        </w:rPr>
      </w:pPr>
      <w:r>
        <w:rPr>
          <w:lang w:val="en-GB"/>
        </w:rPr>
        <w:t xml:space="preserve">Some of these huge pages to be allocated for the </w:t>
      </w:r>
      <w:r w:rsidR="004E6F80">
        <w:rPr>
          <w:lang w:val="en-GB"/>
        </w:rPr>
        <w:t>vRouter</w:t>
      </w:r>
      <w:r w:rsidR="00360E42">
        <w:rPr>
          <w:lang w:val="en-GB"/>
        </w:rPr>
        <w:t xml:space="preserve"> </w:t>
      </w:r>
      <w:r>
        <w:rPr>
          <w:lang w:val="en-GB"/>
        </w:rPr>
        <w:t>Physical NIC</w:t>
      </w:r>
    </w:p>
    <w:p w14:paraId="7AFD64A5" w14:textId="58A5CA96" w:rsidR="00BF5F0B" w:rsidRDefault="00BF5F0B" w:rsidP="00574492">
      <w:pPr>
        <w:pStyle w:val="BodyText"/>
        <w:numPr>
          <w:ilvl w:val="0"/>
          <w:numId w:val="4"/>
        </w:numPr>
        <w:spacing w:before="0" w:after="0"/>
        <w:rPr>
          <w:lang w:val="en-GB"/>
        </w:rPr>
      </w:pPr>
      <w:r>
        <w:rPr>
          <w:lang w:val="en-GB"/>
        </w:rPr>
        <w:t xml:space="preserve">Some of these huge pages to be allocated for the </w:t>
      </w:r>
      <w:r w:rsidR="004E6F80">
        <w:rPr>
          <w:lang w:val="en-GB"/>
        </w:rPr>
        <w:t>Virtual Machine</w:t>
      </w:r>
      <w:r>
        <w:rPr>
          <w:lang w:val="en-GB"/>
        </w:rPr>
        <w:t xml:space="preserve"> NICs</w:t>
      </w:r>
    </w:p>
    <w:p w14:paraId="6AE9FF4D" w14:textId="6B97EDD7" w:rsidR="00BF5F0B" w:rsidRDefault="00BF5F0B" w:rsidP="00574492">
      <w:pPr>
        <w:pStyle w:val="BodyText"/>
        <w:numPr>
          <w:ilvl w:val="0"/>
          <w:numId w:val="4"/>
        </w:numPr>
        <w:spacing w:before="0" w:after="0"/>
        <w:rPr>
          <w:lang w:val="en-GB"/>
        </w:rPr>
      </w:pPr>
      <w:r>
        <w:rPr>
          <w:lang w:val="en-GB"/>
        </w:rPr>
        <w:t xml:space="preserve">Allocated hugepages to be visible from both DPDK </w:t>
      </w:r>
      <w:r w:rsidR="004E6F80">
        <w:rPr>
          <w:lang w:val="en-GB"/>
        </w:rPr>
        <w:t>vRouter</w:t>
      </w:r>
      <w:r w:rsidR="00360E42">
        <w:rPr>
          <w:lang w:val="en-GB"/>
        </w:rPr>
        <w:t xml:space="preserve"> </w:t>
      </w:r>
      <w:r>
        <w:rPr>
          <w:lang w:val="en-GB"/>
        </w:rPr>
        <w:t xml:space="preserve">application and </w:t>
      </w:r>
      <w:r w:rsidR="004E6F80">
        <w:rPr>
          <w:lang w:val="en-GB"/>
        </w:rPr>
        <w:t>Virtual Machine</w:t>
      </w:r>
      <w:r>
        <w:rPr>
          <w:lang w:val="en-GB"/>
        </w:rPr>
        <w:t>s.</w:t>
      </w:r>
    </w:p>
    <w:p w14:paraId="2AB5EFB4" w14:textId="77777777" w:rsidR="008922A8" w:rsidRPr="008922A8" w:rsidRDefault="008922A8" w:rsidP="008922A8">
      <w:pPr>
        <w:pStyle w:val="BodyText"/>
        <w:spacing w:before="0" w:after="0"/>
        <w:rPr>
          <w:lang w:val="en-GB"/>
        </w:rPr>
      </w:pPr>
    </w:p>
    <w:p w14:paraId="76C456BA" w14:textId="16C65A16" w:rsidR="001B789F" w:rsidRDefault="00D3744E" w:rsidP="00D3744E">
      <w:pPr>
        <w:pStyle w:val="Heading3"/>
      </w:pPr>
      <w:bookmarkStart w:id="14" w:name="_Toc52294123"/>
      <w:r>
        <w:t>Hugepage memory configuration on the compute node</w:t>
      </w:r>
      <w:r w:rsidR="00CE7D29">
        <w:t xml:space="preserve"> operating system</w:t>
      </w:r>
      <w:bookmarkEnd w:id="14"/>
    </w:p>
    <w:p w14:paraId="0A453A3C" w14:textId="77777777" w:rsidR="00BF5F0B" w:rsidRDefault="00BF5F0B" w:rsidP="00BF5F0B">
      <w:pPr>
        <w:spacing w:after="0"/>
      </w:pPr>
    </w:p>
    <w:p w14:paraId="1F906A94" w14:textId="04B03F95" w:rsidR="00BF5F0B" w:rsidRDefault="004A78AF" w:rsidP="00BF5F0B">
      <w:pPr>
        <w:spacing w:after="0"/>
      </w:pPr>
      <w:r>
        <w:t xml:space="preserve">Only small </w:t>
      </w:r>
      <w:r w:rsidR="00BF5F0B">
        <w:t>huge</w:t>
      </w:r>
      <w:r>
        <w:t>pages</w:t>
      </w:r>
      <w:r w:rsidR="00BF5F0B">
        <w:t xml:space="preserve"> (2MB)</w:t>
      </w:r>
      <w:r>
        <w:t xml:space="preserve"> can be configured </w:t>
      </w:r>
      <w:r w:rsidR="00BF5F0B">
        <w:t xml:space="preserve">dynamically configured </w:t>
      </w:r>
      <w:r>
        <w:t>using sysctl.</w:t>
      </w:r>
      <w:r w:rsidR="00BF5F0B">
        <w:t xml:space="preserve"> Bigger hugepages</w:t>
      </w:r>
      <w:r>
        <w:t xml:space="preserve"> </w:t>
      </w:r>
      <w:r w:rsidR="00BF5F0B">
        <w:t>(</w:t>
      </w:r>
      <w:r>
        <w:t>1GB</w:t>
      </w:r>
      <w:r w:rsidR="00BF5F0B">
        <w:t>)</w:t>
      </w:r>
      <w:r>
        <w:t xml:space="preserve"> </w:t>
      </w:r>
      <w:r w:rsidR="00BF5F0B">
        <w:t>must be configured at the system startup.</w:t>
      </w:r>
    </w:p>
    <w:p w14:paraId="21A1C9A1" w14:textId="4EF729A0" w:rsidR="00BF5F0B" w:rsidRDefault="00BF5F0B" w:rsidP="00BF5F0B">
      <w:pPr>
        <w:spacing w:after="0"/>
      </w:pPr>
    </w:p>
    <w:p w14:paraId="7B04B85C" w14:textId="19A05315" w:rsidR="00CE7D29" w:rsidRDefault="00CE7D29" w:rsidP="00BF5F0B">
      <w:pPr>
        <w:spacing w:after="0"/>
      </w:pPr>
      <w:r>
        <w:t>Following parameters are used:</w:t>
      </w:r>
    </w:p>
    <w:p w14:paraId="591F88B7" w14:textId="77777777" w:rsidR="00CE7D29" w:rsidRPr="00CE7D29" w:rsidRDefault="00CE7D29" w:rsidP="00574492">
      <w:pPr>
        <w:pStyle w:val="ListParagraph"/>
        <w:numPr>
          <w:ilvl w:val="0"/>
          <w:numId w:val="5"/>
        </w:numPr>
        <w:spacing w:after="0"/>
        <w:rPr>
          <w:rFonts w:cstheme="minorHAnsi"/>
        </w:rPr>
      </w:pPr>
      <w:r w:rsidRPr="00CE7D29">
        <w:rPr>
          <w:rFonts w:eastAsia="Courier New" w:cstheme="minorHAnsi"/>
          <w:b/>
          <w:bCs/>
        </w:rPr>
        <w:t>default_hugepagesz</w:t>
      </w:r>
      <w:r w:rsidRPr="00CE7D29">
        <w:rPr>
          <w:rFonts w:cstheme="minorHAnsi"/>
        </w:rPr>
        <w:t xml:space="preserve"> defines which huge page size is a default (this size will appear in /proc/meminfo, and this size will be mounted by default when pagesize mounting option will not be used)</w:t>
      </w:r>
    </w:p>
    <w:p w14:paraId="2FD78877" w14:textId="77777777" w:rsidR="00CE7D29" w:rsidRPr="00CE7D29" w:rsidRDefault="00CE7D29" w:rsidP="00574492">
      <w:pPr>
        <w:pStyle w:val="ListParagraph"/>
        <w:numPr>
          <w:ilvl w:val="0"/>
          <w:numId w:val="5"/>
        </w:numPr>
        <w:spacing w:after="0"/>
        <w:rPr>
          <w:rFonts w:cstheme="minorHAnsi"/>
        </w:rPr>
      </w:pPr>
      <w:r w:rsidRPr="00CE7D29">
        <w:rPr>
          <w:rFonts w:eastAsia="Courier New" w:cstheme="minorHAnsi"/>
          <w:b/>
          <w:bCs/>
        </w:rPr>
        <w:t>hugepagesz</w:t>
      </w:r>
      <w:r w:rsidRPr="00CE7D29">
        <w:rPr>
          <w:rFonts w:cstheme="minorHAnsi"/>
        </w:rPr>
        <w:t xml:space="preserve"> followed by </w:t>
      </w:r>
      <w:r w:rsidRPr="00CE7D29">
        <w:rPr>
          <w:rFonts w:eastAsia="Courier New" w:cstheme="minorHAnsi"/>
          <w:b/>
          <w:bCs/>
        </w:rPr>
        <w:t>hugepages</w:t>
      </w:r>
      <w:r w:rsidRPr="00CE7D29">
        <w:rPr>
          <w:rFonts w:cstheme="minorHAnsi"/>
        </w:rPr>
        <w:t xml:space="preserve"> defines size and amount respectively and the pair can be repeated to configure different sizes of huge pages.</w:t>
      </w:r>
    </w:p>
    <w:p w14:paraId="4A2DD2D5" w14:textId="36A014DC" w:rsidR="00CE7D29" w:rsidRDefault="00CE7D29" w:rsidP="00BF5F0B">
      <w:pPr>
        <w:spacing w:after="0"/>
      </w:pPr>
    </w:p>
    <w:p w14:paraId="364D19A8" w14:textId="141E37BC" w:rsidR="00CE7D29" w:rsidRDefault="00CE7D29" w:rsidP="00BF5F0B">
      <w:pPr>
        <w:spacing w:after="0"/>
      </w:pPr>
      <w:r>
        <w:t>For instance, in order to configure 40 1GB hugepages and 40 2M hugepages at Linux System startup, we are proceeding like described hereafter and we are restarting the system:</w:t>
      </w:r>
    </w:p>
    <w:p w14:paraId="5F83AA0C" w14:textId="77777777" w:rsidR="00CE7D29" w:rsidRDefault="00CE7D29" w:rsidP="00BF5F0B">
      <w:pPr>
        <w:spacing w:after="0"/>
      </w:pPr>
    </w:p>
    <w:p w14:paraId="0F60EA39" w14:textId="77777777" w:rsidR="00BF5F0B" w:rsidRPr="00BF5F0B" w:rsidRDefault="00BF5F0B" w:rsidP="00BF5F0B">
      <w:pPr>
        <w:spacing w:after="0"/>
        <w:rPr>
          <w:rFonts w:ascii="Arial Narrow" w:hAnsi="Arial Narrow" w:cs="Courier New"/>
          <w:sz w:val="22"/>
          <w:szCs w:val="22"/>
        </w:rPr>
      </w:pPr>
      <w:r w:rsidRPr="00BF5F0B">
        <w:rPr>
          <w:rFonts w:ascii="Arial Narrow" w:hAnsi="Arial Narrow" w:cs="Courier New"/>
          <w:sz w:val="22"/>
          <w:szCs w:val="22"/>
        </w:rPr>
        <w:t>$ vi /etc/default/grub</w:t>
      </w:r>
    </w:p>
    <w:p w14:paraId="140645F5" w14:textId="53FC0450" w:rsidR="00BF5F0B" w:rsidRPr="00BF5F0B" w:rsidRDefault="00BF5F0B" w:rsidP="00BF5F0B">
      <w:pPr>
        <w:spacing w:after="0"/>
        <w:rPr>
          <w:rFonts w:ascii="Arial Narrow" w:hAnsi="Arial Narrow" w:cs="Courier New"/>
        </w:rPr>
      </w:pPr>
      <w:r w:rsidRPr="00BF5F0B">
        <w:rPr>
          <w:rFonts w:ascii="Arial Narrow" w:eastAsia="Courier New" w:hAnsi="Arial Narrow" w:cs="Courier New"/>
          <w:sz w:val="22"/>
          <w:szCs w:val="22"/>
        </w:rPr>
        <w:t>default_hugepagesz=1GB hugepagesz=1G hugepages=40 hugepagesz=2M hugepages=40</w:t>
      </w:r>
    </w:p>
    <w:p w14:paraId="4FB672CA" w14:textId="77777777" w:rsidR="00BF5F0B" w:rsidRPr="003D1A9B" w:rsidRDefault="00BF5F0B" w:rsidP="00BF5F0B">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etc/grub2.cfg</w:t>
      </w:r>
    </w:p>
    <w:p w14:paraId="59B1D6E2" w14:textId="0417E111" w:rsidR="00BF5F0B" w:rsidRPr="003D1A9B" w:rsidRDefault="00BF5F0B" w:rsidP="00BF5F0B">
      <w:pPr>
        <w:spacing w:after="0"/>
        <w:rPr>
          <w:lang w:val="pl-PL"/>
        </w:rPr>
      </w:pPr>
    </w:p>
    <w:p w14:paraId="5A64297D" w14:textId="7D68166B" w:rsidR="00D3744E" w:rsidRDefault="00D3744E" w:rsidP="00D3744E">
      <w:pPr>
        <w:pStyle w:val="Heading3"/>
      </w:pPr>
      <w:bookmarkStart w:id="15" w:name="_Toc52294124"/>
      <w:r>
        <w:t xml:space="preserve">Hugepage allocation </w:t>
      </w:r>
      <w:r w:rsidR="00A70FE6">
        <w:t>for the DPDK vrouter</w:t>
      </w:r>
      <w:bookmarkEnd w:id="15"/>
    </w:p>
    <w:p w14:paraId="4CA0C57D" w14:textId="726AC782" w:rsidR="00CE7D29" w:rsidRDefault="00CE7D29" w:rsidP="00CE7D29">
      <w:pPr>
        <w:spacing w:after="0"/>
      </w:pPr>
    </w:p>
    <w:p w14:paraId="0574ACB9" w14:textId="07C8D347" w:rsidR="00CE7D29" w:rsidRDefault="00CE7D29" w:rsidP="00CE7D29">
      <w:pPr>
        <w:spacing w:after="0"/>
      </w:pPr>
      <w:r>
        <w:t xml:space="preserve">Some of the </w:t>
      </w:r>
      <w:r w:rsidR="00183412">
        <w:t xml:space="preserve">available </w:t>
      </w:r>
      <w:r>
        <w:t xml:space="preserve">operating system hugepages have to be allocated to the </w:t>
      </w:r>
      <w:r w:rsidR="004E6F80">
        <w:t>vRouter</w:t>
      </w:r>
      <w:r>
        <w:t>DPDK application to be used to create DPDK rings for the physical NIC.</w:t>
      </w:r>
    </w:p>
    <w:p w14:paraId="4EC5317D" w14:textId="07DEBEE3" w:rsidR="00CE7D29" w:rsidRDefault="00CE7D29" w:rsidP="00CE7D29">
      <w:pPr>
        <w:spacing w:after="0"/>
        <w:rPr>
          <w:rFonts w:cstheme="minorHAnsi"/>
        </w:rPr>
      </w:pPr>
    </w:p>
    <w:p w14:paraId="15BA59D1" w14:textId="3E5DFA86" w:rsidR="00503051" w:rsidRDefault="00503051" w:rsidP="00CE7D29">
      <w:pPr>
        <w:spacing w:after="0"/>
      </w:pPr>
      <w:r>
        <w:t xml:space="preserve">In order the </w:t>
      </w:r>
      <w:r w:rsidR="004E6F80">
        <w:t>vRouter</w:t>
      </w:r>
      <w:r w:rsidR="003A4877">
        <w:t xml:space="preserve"> </w:t>
      </w:r>
      <w:r>
        <w:t xml:space="preserve">DPDK application to be able to use Linux System available hugepages, a </w:t>
      </w:r>
      <w:r w:rsidRPr="00503051">
        <w:t>hugetlbfs pseudo filesystem needs to be mounted. The following line needs to be added to /etc/fstab</w:t>
      </w:r>
      <w:r>
        <w:t xml:space="preserve">. </w:t>
      </w:r>
    </w:p>
    <w:p w14:paraId="316A84CA" w14:textId="77F2C67B" w:rsidR="00CE7D29" w:rsidRPr="00503051" w:rsidRDefault="00CE7D29" w:rsidP="00CE7D29">
      <w:pPr>
        <w:spacing w:after="0"/>
        <w:rPr>
          <w:rFonts w:cstheme="minorHAnsi"/>
          <w:lang w:val="en-GB"/>
        </w:rPr>
      </w:pPr>
    </w:p>
    <w:p w14:paraId="2D562614" w14:textId="5C915324" w:rsidR="00503051" w:rsidRPr="00503051" w:rsidRDefault="00503051" w:rsidP="00503051">
      <w:pPr>
        <w:spacing w:after="0"/>
        <w:rPr>
          <w:rFonts w:ascii="Arial Narrow" w:hAnsi="Arial Narrow" w:cstheme="minorHAnsi"/>
          <w:lang w:val="fr-FR"/>
        </w:rPr>
      </w:pPr>
      <w:r w:rsidRPr="00503051">
        <w:rPr>
          <w:rFonts w:ascii="Arial Narrow" w:hAnsi="Arial Narrow" w:cstheme="minorHAnsi"/>
          <w:lang w:val="fr-FR"/>
        </w:rPr>
        <w:t>$ vi /etc/fstab</w:t>
      </w:r>
    </w:p>
    <w:p w14:paraId="37B557CB" w14:textId="5CFFA9E0" w:rsidR="00503051" w:rsidRPr="00503051" w:rsidRDefault="00503051" w:rsidP="00503051">
      <w:pPr>
        <w:spacing w:after="0"/>
        <w:rPr>
          <w:rFonts w:ascii="Arial Narrow" w:hAnsi="Arial Narrow" w:cstheme="minorHAnsi"/>
        </w:rPr>
      </w:pPr>
      <w:r w:rsidRPr="00503051">
        <w:rPr>
          <w:rFonts w:ascii="Arial Narrow" w:hAnsi="Arial Narrow" w:cstheme="minorHAnsi"/>
        </w:rPr>
        <w:t>hugetlbfs on /dev/hugepages type hugetlbfs (rw,relatime,seclabel,pagesize=</w:t>
      </w:r>
      <w:r w:rsidRPr="00503051">
        <w:rPr>
          <w:rFonts w:ascii="Arial Narrow" w:hAnsi="Arial Narrow" w:cstheme="minorHAnsi"/>
          <w:b/>
          <w:bCs/>
        </w:rPr>
        <w:t>1G</w:t>
      </w:r>
      <w:r w:rsidRPr="00503051">
        <w:rPr>
          <w:rFonts w:ascii="Arial Narrow" w:hAnsi="Arial Narrow" w:cstheme="minorHAnsi"/>
        </w:rPr>
        <w:t>)</w:t>
      </w:r>
    </w:p>
    <w:p w14:paraId="6DE969D5" w14:textId="468ABD54" w:rsidR="00503051" w:rsidRDefault="00503051" w:rsidP="00CE7D29">
      <w:pPr>
        <w:spacing w:after="0"/>
        <w:rPr>
          <w:rFonts w:cstheme="minorHAnsi"/>
        </w:rPr>
      </w:pPr>
    </w:p>
    <w:p w14:paraId="0AE5E6F6" w14:textId="74149794" w:rsidR="00503051" w:rsidRPr="00503051" w:rsidRDefault="00503051" w:rsidP="00503051">
      <w:pPr>
        <w:spacing w:after="0"/>
      </w:pPr>
      <w:r>
        <w:rPr>
          <w:rFonts w:cstheme="minorHAnsi"/>
        </w:rPr>
        <w:t xml:space="preserve">DPDK </w:t>
      </w:r>
      <w:r w:rsidR="004E6F80">
        <w:rPr>
          <w:rFonts w:cstheme="minorHAnsi"/>
        </w:rPr>
        <w:t>vRouter</w:t>
      </w:r>
      <w:r w:rsidR="003A4877">
        <w:rPr>
          <w:rFonts w:cstheme="minorHAnsi"/>
        </w:rPr>
        <w:t xml:space="preserve"> </w:t>
      </w:r>
      <w:r>
        <w:rPr>
          <w:rFonts w:cstheme="minorHAnsi"/>
        </w:rPr>
        <w:t xml:space="preserve">detects the huge pages size </w:t>
      </w:r>
      <w:r>
        <w:t xml:space="preserve">hugetlbfs mount point. </w:t>
      </w:r>
      <w:r w:rsidRPr="00503051">
        <w:rPr>
          <w:lang w:val="en-GB"/>
        </w:rPr>
        <w:t xml:space="preserve">Here, </w:t>
      </w:r>
      <w:r w:rsidR="00183412">
        <w:rPr>
          <w:lang w:val="en-GB"/>
        </w:rPr>
        <w:t xml:space="preserve">the DPDK </w:t>
      </w:r>
      <w:r w:rsidR="004E6F80">
        <w:rPr>
          <w:lang w:val="en-GB"/>
        </w:rPr>
        <w:t>vRouter</w:t>
      </w:r>
      <w:r w:rsidR="003A4877">
        <w:rPr>
          <w:lang w:val="en-GB"/>
        </w:rPr>
        <w:t xml:space="preserve"> </w:t>
      </w:r>
      <w:r w:rsidR="00183412">
        <w:rPr>
          <w:lang w:val="en-GB"/>
        </w:rPr>
        <w:t>will try to use</w:t>
      </w:r>
      <w:r>
        <w:rPr>
          <w:lang w:val="en-GB"/>
        </w:rPr>
        <w:t xml:space="preserve"> 1GB</w:t>
      </w:r>
      <w:r w:rsidR="00183412">
        <w:rPr>
          <w:lang w:val="en-GB"/>
        </w:rPr>
        <w:t xml:space="preserve"> huge pages</w:t>
      </w:r>
      <w:r>
        <w:rPr>
          <w:lang w:val="en-GB"/>
        </w:rPr>
        <w:t xml:space="preserve">. If no page size is specified, the DPDK </w:t>
      </w:r>
      <w:r w:rsidR="004E6F80">
        <w:rPr>
          <w:lang w:val="en-GB"/>
        </w:rPr>
        <w:t>vRouter</w:t>
      </w:r>
      <w:r w:rsidR="003A4877">
        <w:rPr>
          <w:lang w:val="en-GB"/>
        </w:rPr>
        <w:t xml:space="preserve"> </w:t>
      </w:r>
      <w:r>
        <w:rPr>
          <w:lang w:val="en-GB"/>
        </w:rPr>
        <w:t xml:space="preserve">is assuming </w:t>
      </w:r>
      <w:r w:rsidR="00183412">
        <w:rPr>
          <w:lang w:val="en-GB"/>
        </w:rPr>
        <w:t xml:space="preserve">2 MB hugepages have to be used. If no available hugepages of the specified (or 2MB if not size is specified) are available, the contrail DPDK </w:t>
      </w:r>
      <w:r w:rsidR="004E6F80">
        <w:rPr>
          <w:lang w:val="en-GB"/>
        </w:rPr>
        <w:t>vRouter</w:t>
      </w:r>
      <w:r w:rsidR="003A4877">
        <w:rPr>
          <w:lang w:val="en-GB"/>
        </w:rPr>
        <w:t xml:space="preserve"> </w:t>
      </w:r>
      <w:r w:rsidR="00183412">
        <w:rPr>
          <w:lang w:val="en-GB"/>
        </w:rPr>
        <w:t>will fail to start.</w:t>
      </w:r>
    </w:p>
    <w:p w14:paraId="1CCF7B1C" w14:textId="77777777" w:rsidR="00183412" w:rsidRDefault="00183412" w:rsidP="00D3744E">
      <w:pPr>
        <w:spacing w:after="0" w:line="273" w:lineRule="auto"/>
        <w:rPr>
          <w:rFonts w:ascii="Calibri" w:eastAsia="Calibri" w:hAnsi="Calibri" w:cs="Calibri"/>
        </w:rPr>
      </w:pPr>
    </w:p>
    <w:p w14:paraId="4858FEF1" w14:textId="5507F58F" w:rsidR="00A70FE6" w:rsidRDefault="00183412" w:rsidP="00BE1268">
      <w:pPr>
        <w:spacing w:after="0"/>
        <w:rPr>
          <w:rFonts w:ascii="Calibri" w:eastAsia="Calibri" w:hAnsi="Calibri" w:cs="Calibri"/>
        </w:rPr>
      </w:pPr>
      <w:r>
        <w:rPr>
          <w:rFonts w:ascii="Calibri" w:eastAsia="Calibri" w:hAnsi="Calibri" w:cs="Calibri"/>
        </w:rPr>
        <w:lastRenderedPageBreak/>
        <w:t xml:space="preserve">Amount of huge page memory requested by the </w:t>
      </w:r>
      <w:r w:rsidR="004E6F80">
        <w:rPr>
          <w:rFonts w:ascii="Calibri" w:eastAsia="Calibri" w:hAnsi="Calibri" w:cs="Calibri"/>
        </w:rPr>
        <w:t>vRouter</w:t>
      </w:r>
      <w:r w:rsidR="00360E42">
        <w:rPr>
          <w:rFonts w:ascii="Calibri" w:eastAsia="Calibri" w:hAnsi="Calibri" w:cs="Calibri"/>
        </w:rPr>
        <w:t xml:space="preserve"> </w:t>
      </w:r>
      <w:r>
        <w:rPr>
          <w:rFonts w:ascii="Calibri" w:eastAsia="Calibri" w:hAnsi="Calibri" w:cs="Calibri"/>
        </w:rPr>
        <w:t xml:space="preserve">at startup for its physical NIC DPDK rings setup is specified in </w:t>
      </w:r>
      <w:r w:rsidRPr="00A70FE6">
        <w:rPr>
          <w:rFonts w:ascii="Calibri" w:eastAsia="Calibri" w:hAnsi="Calibri" w:cs="Calibri"/>
          <w:b/>
          <w:bCs/>
          <w:i/>
          <w:iCs/>
        </w:rPr>
        <w:t>socket-mem</w:t>
      </w:r>
      <w:r>
        <w:rPr>
          <w:rFonts w:ascii="Calibri" w:eastAsia="Calibri" w:hAnsi="Calibri" w:cs="Calibri"/>
        </w:rPr>
        <w:t xml:space="preserve"> parameter.</w:t>
      </w:r>
      <w:r w:rsidR="00A70FE6">
        <w:rPr>
          <w:rFonts w:ascii="Calibri" w:eastAsia="Calibri" w:hAnsi="Calibri" w:cs="Calibri"/>
        </w:rPr>
        <w:t xml:space="preserve"> </w:t>
      </w:r>
    </w:p>
    <w:p w14:paraId="42AA65DF" w14:textId="77777777" w:rsidR="00A70FE6" w:rsidRDefault="00A70FE6" w:rsidP="00BE1268">
      <w:pPr>
        <w:spacing w:after="0"/>
        <w:rPr>
          <w:rFonts w:ascii="Calibri" w:eastAsia="Calibri" w:hAnsi="Calibri" w:cs="Calibri"/>
        </w:rPr>
      </w:pPr>
    </w:p>
    <w:p w14:paraId="7DEF8FCC" w14:textId="7F8D8DE8" w:rsidR="00D3744E" w:rsidRDefault="00D3744E" w:rsidP="00BE1268">
      <w:pPr>
        <w:spacing w:after="0"/>
        <w:rPr>
          <w:rFonts w:ascii="Calibri" w:eastAsia="Calibri" w:hAnsi="Calibri" w:cs="Calibri"/>
        </w:rPr>
      </w:pPr>
      <w:r>
        <w:rPr>
          <w:rFonts w:ascii="Calibri" w:eastAsia="Calibri" w:hAnsi="Calibri" w:cs="Calibri"/>
        </w:rPr>
        <w:t>In order</w:t>
      </w:r>
      <w:r w:rsidR="00A70FE6">
        <w:rPr>
          <w:rFonts w:ascii="Calibri" w:eastAsia="Calibri" w:hAnsi="Calibri" w:cs="Calibri"/>
        </w:rPr>
        <w:t xml:space="preserve"> the </w:t>
      </w:r>
      <w:r w:rsidR="004E6F80">
        <w:rPr>
          <w:rFonts w:ascii="Calibri" w:eastAsia="Calibri" w:hAnsi="Calibri" w:cs="Calibri"/>
        </w:rPr>
        <w:t>vRouter</w:t>
      </w:r>
      <w:r w:rsidR="00360E42">
        <w:rPr>
          <w:rFonts w:ascii="Calibri" w:eastAsia="Calibri" w:hAnsi="Calibri" w:cs="Calibri"/>
        </w:rPr>
        <w:t xml:space="preserve"> </w:t>
      </w:r>
      <w:r>
        <w:rPr>
          <w:rFonts w:ascii="Calibri" w:eastAsia="Calibri" w:hAnsi="Calibri" w:cs="Calibri"/>
        </w:rPr>
        <w:t xml:space="preserve">to </w:t>
      </w:r>
      <w:r w:rsidR="00A70FE6">
        <w:rPr>
          <w:rFonts w:ascii="Calibri" w:eastAsia="Calibri" w:hAnsi="Calibri" w:cs="Calibri"/>
        </w:rPr>
        <w:t>request hugepages</w:t>
      </w:r>
      <w:r>
        <w:rPr>
          <w:rFonts w:ascii="Calibri" w:eastAsia="Calibri" w:hAnsi="Calibri" w:cs="Calibri"/>
        </w:rPr>
        <w:t xml:space="preserve"> memory on the first NUMA socket</w:t>
      </w:r>
      <w:r w:rsidR="00A70FE6">
        <w:rPr>
          <w:rFonts w:ascii="Calibri" w:eastAsia="Calibri" w:hAnsi="Calibri" w:cs="Calibri"/>
        </w:rPr>
        <w:t xml:space="preserve"> only</w:t>
      </w:r>
      <w:r>
        <w:rPr>
          <w:rFonts w:ascii="Calibri" w:eastAsia="Calibri" w:hAnsi="Calibri" w:cs="Calibri"/>
        </w:rPr>
        <w:t xml:space="preserve">, we are using </w:t>
      </w:r>
      <w:r w:rsidR="00A70FE6">
        <w:rPr>
          <w:rFonts w:ascii="Calibri" w:eastAsia="Calibri" w:hAnsi="Calibri" w:cs="Calibri"/>
        </w:rPr>
        <w:t xml:space="preserve">this </w:t>
      </w:r>
      <w:r>
        <w:rPr>
          <w:rFonts w:ascii="Calibri" w:eastAsia="Calibri" w:hAnsi="Calibri" w:cs="Calibri"/>
        </w:rPr>
        <w:t>option with only one parameter:</w:t>
      </w:r>
    </w:p>
    <w:p w14:paraId="6A6C8BAE" w14:textId="77777777" w:rsidR="00D3744E" w:rsidRDefault="00D3744E" w:rsidP="00BE1268">
      <w:pPr>
        <w:spacing w:after="0"/>
        <w:rPr>
          <w:rFonts w:ascii="Courier New" w:eastAsia="Courier New" w:hAnsi="Courier New" w:cs="Courier New"/>
        </w:rPr>
      </w:pPr>
      <w:r>
        <w:rPr>
          <w:rFonts w:ascii="Courier New" w:eastAsia="Courier New" w:hAnsi="Courier New" w:cs="Courier New"/>
        </w:rPr>
        <w:t>--socket-mem &lt;value&gt;</w:t>
      </w:r>
    </w:p>
    <w:p w14:paraId="613774BD" w14:textId="77777777" w:rsidR="00D3744E" w:rsidRDefault="00D3744E" w:rsidP="00BE1268">
      <w:pPr>
        <w:spacing w:after="0"/>
        <w:rPr>
          <w:rFonts w:ascii="Calibri" w:eastAsia="Calibri" w:hAnsi="Calibri" w:cs="Calibri"/>
        </w:rPr>
      </w:pPr>
    </w:p>
    <w:p w14:paraId="27867165" w14:textId="6DC584AB" w:rsidR="00D3744E" w:rsidRDefault="00A70FE6" w:rsidP="00BE1268">
      <w:pPr>
        <w:spacing w:after="0"/>
        <w:rPr>
          <w:rFonts w:ascii="Calibri" w:eastAsia="Calibri" w:hAnsi="Calibri" w:cs="Calibri"/>
        </w:rPr>
      </w:pPr>
      <w:r>
        <w:rPr>
          <w:rFonts w:ascii="Calibri" w:eastAsia="Calibri" w:hAnsi="Calibri" w:cs="Calibri"/>
        </w:rPr>
        <w:t xml:space="preserve">In order the </w:t>
      </w:r>
      <w:r w:rsidR="004E6F80">
        <w:rPr>
          <w:rFonts w:ascii="Calibri" w:eastAsia="Calibri" w:hAnsi="Calibri" w:cs="Calibri"/>
        </w:rPr>
        <w:t>vRouter</w:t>
      </w:r>
      <w:r w:rsidR="00360E42">
        <w:rPr>
          <w:rFonts w:ascii="Calibri" w:eastAsia="Calibri" w:hAnsi="Calibri" w:cs="Calibri"/>
        </w:rPr>
        <w:t xml:space="preserve"> </w:t>
      </w:r>
      <w:r>
        <w:rPr>
          <w:rFonts w:ascii="Calibri" w:eastAsia="Calibri" w:hAnsi="Calibri" w:cs="Calibri"/>
        </w:rPr>
        <w:t>to request hugepages memory on both</w:t>
      </w:r>
      <w:r w:rsidR="00D3744E">
        <w:rPr>
          <w:rFonts w:ascii="Calibri" w:eastAsia="Calibri" w:hAnsi="Calibri" w:cs="Calibri"/>
        </w:rPr>
        <w:t xml:space="preserve"> NUMA0 and NUMA1 socket, we are using </w:t>
      </w:r>
      <w:r>
        <w:rPr>
          <w:rFonts w:ascii="Calibri" w:eastAsia="Calibri" w:hAnsi="Calibri" w:cs="Calibri"/>
        </w:rPr>
        <w:t xml:space="preserve">this </w:t>
      </w:r>
      <w:r w:rsidR="00D3744E">
        <w:rPr>
          <w:rFonts w:ascii="Calibri" w:eastAsia="Calibri" w:hAnsi="Calibri" w:cs="Calibri"/>
        </w:rPr>
        <w:t>option with only two parameters:</w:t>
      </w:r>
    </w:p>
    <w:p w14:paraId="6BB8F765" w14:textId="77777777" w:rsidR="00D3744E" w:rsidRDefault="00D3744E" w:rsidP="00BE1268">
      <w:pPr>
        <w:spacing w:after="0"/>
        <w:rPr>
          <w:rFonts w:ascii="Courier New" w:eastAsia="Courier New" w:hAnsi="Courier New" w:cs="Courier New"/>
        </w:rPr>
      </w:pPr>
      <w:r>
        <w:rPr>
          <w:rFonts w:ascii="Courier New" w:eastAsia="Courier New" w:hAnsi="Courier New" w:cs="Courier New"/>
        </w:rPr>
        <w:t>--socket-mem &lt;value&gt;,&lt;value&gt;</w:t>
      </w:r>
    </w:p>
    <w:p w14:paraId="3D7E9155" w14:textId="445B8F0A" w:rsidR="004A78AF" w:rsidRDefault="004A78AF" w:rsidP="00BE1268">
      <w:pPr>
        <w:pStyle w:val="BodyText"/>
        <w:spacing w:before="0" w:after="0"/>
      </w:pPr>
    </w:p>
    <w:p w14:paraId="03191121" w14:textId="77777777" w:rsidR="00183412" w:rsidRDefault="00183412" w:rsidP="00BE1268">
      <w:pPr>
        <w:spacing w:after="0"/>
        <w:rPr>
          <w:rFonts w:ascii="Calibri" w:eastAsia="Calibri" w:hAnsi="Calibri" w:cs="Calibri"/>
        </w:rPr>
      </w:pPr>
      <w:r>
        <w:rPr>
          <w:rFonts w:ascii="Calibri" w:eastAsia="Calibri" w:hAnsi="Calibri" w:cs="Calibri"/>
        </w:rPr>
        <w:t>It is important to allocate hugepage memory to all NUMA nodes that will have DPDK interfaces associated with them. If memory is not allocated on a NUMA node associated with a physical NIC or VM, they cannot be used. If you are using 2 or more ports from different NICs, it is best to ensure that these NICs are on the same CPU socket.</w:t>
      </w:r>
    </w:p>
    <w:p w14:paraId="078B3912" w14:textId="73B2CB31" w:rsidR="00183412" w:rsidRDefault="00183412" w:rsidP="00BE1268">
      <w:pPr>
        <w:pStyle w:val="BodyText"/>
        <w:spacing w:before="0" w:after="0"/>
      </w:pPr>
    </w:p>
    <w:p w14:paraId="05ADF258" w14:textId="4D7F91C6" w:rsidR="00A70FE6" w:rsidRDefault="00183412" w:rsidP="00BE1268">
      <w:pPr>
        <w:pStyle w:val="BodyText"/>
        <w:spacing w:before="0" w:after="0"/>
      </w:pPr>
      <w:r>
        <w:t>Here</w:t>
      </w:r>
      <w:r w:rsidR="00A70FE6">
        <w:t xml:space="preserve"> we are configuring the </w:t>
      </w:r>
      <w:r w:rsidR="004E6F80">
        <w:t>vRouter</w:t>
      </w:r>
      <w:r w:rsidR="00360E42">
        <w:t xml:space="preserve"> </w:t>
      </w:r>
      <w:r w:rsidR="00A70FE6">
        <w:t>to request 1GB hugepages memory on both NUMA nodes:</w:t>
      </w:r>
    </w:p>
    <w:p w14:paraId="25CE2740" w14:textId="7072E1C1" w:rsidR="00A70FE6" w:rsidRPr="00B41179" w:rsidRDefault="00A70FE6" w:rsidP="00BE1268">
      <w:pPr>
        <w:pStyle w:val="BodyText"/>
        <w:spacing w:before="0" w:after="0"/>
        <w:rPr>
          <w:rFonts w:ascii="Arial Narrow" w:hAnsi="Arial Narrow"/>
        </w:rPr>
      </w:pPr>
      <w:r w:rsidRPr="00B41179">
        <w:rPr>
          <w:rFonts w:ascii="Arial Narrow" w:hAnsi="Arial Narrow"/>
        </w:rPr>
        <w:t>$ vi /etc/sysconfig/network-scripts/ifcfg-vhost0</w:t>
      </w:r>
    </w:p>
    <w:p w14:paraId="7A2221DC" w14:textId="386C177F" w:rsidR="00A70FE6" w:rsidRPr="00B41179" w:rsidRDefault="00A70FE6" w:rsidP="00BE1268">
      <w:pPr>
        <w:pStyle w:val="BodyText"/>
        <w:spacing w:before="0" w:after="0"/>
        <w:rPr>
          <w:rFonts w:ascii="Arial Narrow" w:hAnsi="Arial Narrow"/>
        </w:rPr>
      </w:pPr>
      <w:r w:rsidRPr="00B41179">
        <w:rPr>
          <w:rFonts w:ascii="Arial Narrow" w:hAnsi="Arial Narrow"/>
        </w:rPr>
        <w:t>DPDK_COMMAND_ADDITIONAL_ARGS="--socket-mem 1024,1024"</w:t>
      </w:r>
    </w:p>
    <w:p w14:paraId="1B136881" w14:textId="64A3CEC4" w:rsidR="00A70FE6" w:rsidRPr="00B41179" w:rsidRDefault="00A70FE6" w:rsidP="00BE1268">
      <w:pPr>
        <w:pStyle w:val="BodyText"/>
        <w:spacing w:before="0" w:after="0"/>
        <w:rPr>
          <w:rFonts w:ascii="Arial Narrow" w:hAnsi="Arial Narrow"/>
        </w:rPr>
      </w:pPr>
      <w:r w:rsidRPr="00B41179">
        <w:rPr>
          <w:rFonts w:ascii="Arial Narrow" w:hAnsi="Arial Narrow"/>
        </w:rPr>
        <w:t>$ sudo ifdown vhost0</w:t>
      </w:r>
    </w:p>
    <w:p w14:paraId="355F71E6" w14:textId="383D30D3" w:rsidR="00183412" w:rsidRPr="00B41179" w:rsidRDefault="00A70FE6" w:rsidP="00BE1268">
      <w:pPr>
        <w:pStyle w:val="BodyText"/>
        <w:spacing w:before="0" w:after="0"/>
        <w:rPr>
          <w:rFonts w:ascii="Arial Narrow" w:hAnsi="Arial Narrow"/>
        </w:rPr>
      </w:pPr>
      <w:r w:rsidRPr="00B41179">
        <w:rPr>
          <w:rFonts w:ascii="Arial Narrow" w:hAnsi="Arial Narrow"/>
        </w:rPr>
        <w:t>$ sudo ifup vhost0</w:t>
      </w:r>
    </w:p>
    <w:p w14:paraId="06DB9ABD" w14:textId="3665990D" w:rsidR="00941DF5" w:rsidRDefault="00941DF5" w:rsidP="00BE1268">
      <w:pPr>
        <w:pStyle w:val="BodyText"/>
        <w:spacing w:before="0" w:after="0"/>
      </w:pPr>
    </w:p>
    <w:p w14:paraId="285F2374" w14:textId="77777777" w:rsidR="00941DF5" w:rsidRDefault="00941DF5" w:rsidP="00941DF5">
      <w:pPr>
        <w:pStyle w:val="Heading3"/>
        <w:rPr>
          <w:u w:val="single"/>
        </w:rPr>
      </w:pPr>
      <w:bookmarkStart w:id="16" w:name="_Toc52294125"/>
      <w:r>
        <w:t>DPDK physical interface rings setup</w:t>
      </w:r>
      <w:bookmarkEnd w:id="16"/>
    </w:p>
    <w:p w14:paraId="25DAB788" w14:textId="32084A4C" w:rsidR="00941DF5" w:rsidRDefault="00941DF5" w:rsidP="00941DF5">
      <w:pPr>
        <w:spacing w:after="0"/>
      </w:pPr>
      <w:r>
        <w:t>In the previous section we’ve described how some hugepage</w:t>
      </w:r>
      <w:r w:rsidR="004B2649">
        <w:t>s</w:t>
      </w:r>
      <w:r>
        <w:t xml:space="preserve"> memory is allocated to Contrail DPDK vRouter. This memory is mainly used by the DPDK </w:t>
      </w:r>
      <w:r w:rsidR="004E6F80">
        <w:t>vRouter</w:t>
      </w:r>
      <w:r w:rsidR="003A4877">
        <w:t xml:space="preserve"> </w:t>
      </w:r>
      <w:r>
        <w:t>to create DPDK rings for the physical interface.</w:t>
      </w:r>
    </w:p>
    <w:p w14:paraId="4DA2505F" w14:textId="66F21A23" w:rsidR="00CA2ECF" w:rsidRDefault="00CA2ECF" w:rsidP="00941DF5">
      <w:pPr>
        <w:spacing w:after="0"/>
      </w:pPr>
    </w:p>
    <w:p w14:paraId="006F474D" w14:textId="031718A2" w:rsidR="00CA2ECF" w:rsidRDefault="00941DF5" w:rsidP="00941DF5">
      <w:pPr>
        <w:spacing w:after="0"/>
      </w:pPr>
      <w:r>
        <w:t xml:space="preserve">Contrail DPDK </w:t>
      </w:r>
      <w:r w:rsidR="004E6F80">
        <w:t>vRouter</w:t>
      </w:r>
      <w:r w:rsidR="003A4877">
        <w:t xml:space="preserve"> </w:t>
      </w:r>
      <w:r>
        <w:t xml:space="preserve">will create 2 DPDK rings for each polling core (which are defined into CPU_LIST parameter). DPDK rings are </w:t>
      </w:r>
      <w:r w:rsidR="00CA2ECF">
        <w:t>circular arrays of RX and TX descriptors that a pointing mbufs</w:t>
      </w:r>
      <w:r w:rsidR="00B41179">
        <w:t xml:space="preserve"> in which the packet content is stored. All mbufs for each TX/RX pair are</w:t>
      </w:r>
      <w:r w:rsidR="00CA2ECF">
        <w:t xml:space="preserve"> stored into a</w:t>
      </w:r>
      <w:r w:rsidR="00B41179">
        <w:t xml:space="preserve"> single</w:t>
      </w:r>
      <w:r w:rsidR="00CA2ECF">
        <w:t xml:space="preserve"> mempool memory area</w:t>
      </w:r>
      <w:r w:rsidR="00B41179">
        <w:t>, they are representing an interface queue</w:t>
      </w:r>
      <w:r w:rsidR="00CA2ECF">
        <w:t>.</w:t>
      </w:r>
    </w:p>
    <w:p w14:paraId="09889ACE" w14:textId="0CF7CAEE" w:rsidR="00941DF5" w:rsidRDefault="00941DF5" w:rsidP="00941DF5">
      <w:pPr>
        <w:spacing w:after="0"/>
      </w:pPr>
    </w:p>
    <w:p w14:paraId="29ED2C4D" w14:textId="4CE47199" w:rsidR="00941DF5" w:rsidRDefault="00941DF5" w:rsidP="00941DF5">
      <w:pPr>
        <w:spacing w:after="0"/>
      </w:pPr>
      <w:r>
        <w:rPr>
          <w:noProof/>
        </w:rPr>
        <w:drawing>
          <wp:inline distT="0" distB="0" distL="0" distR="0" wp14:anchorId="067027CB" wp14:editId="5DBF3902">
            <wp:extent cx="5760720" cy="2386965"/>
            <wp:effectExtent l="0" t="0" r="0" b="0"/>
            <wp:docPr id="33"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13"/>
                    <a:srcRect/>
                    <a:stretch>
                      <a:fillRect/>
                    </a:stretch>
                  </pic:blipFill>
                  <pic:spPr>
                    <a:xfrm>
                      <a:off x="0" y="0"/>
                      <a:ext cx="5760720" cy="2386965"/>
                    </a:xfrm>
                    <a:prstGeom prst="rect">
                      <a:avLst/>
                    </a:prstGeom>
                    <a:ln/>
                  </pic:spPr>
                </pic:pic>
              </a:graphicData>
            </a:graphic>
          </wp:inline>
        </w:drawing>
      </w:r>
    </w:p>
    <w:p w14:paraId="47379BA1" w14:textId="77777777" w:rsidR="00B41179" w:rsidRDefault="00B41179" w:rsidP="00941DF5">
      <w:pPr>
        <w:spacing w:after="0"/>
      </w:pPr>
    </w:p>
    <w:p w14:paraId="748D294D" w14:textId="2818BC38" w:rsidR="00CA2ECF" w:rsidRDefault="00B41179" w:rsidP="00941DF5">
      <w:pPr>
        <w:spacing w:after="0"/>
      </w:pPr>
      <w:r>
        <w:lastRenderedPageBreak/>
        <w:t xml:space="preserve">Following parameters are used </w:t>
      </w:r>
      <w:bookmarkStart w:id="17" w:name="_Hlk51000717"/>
      <w:r>
        <w:t xml:space="preserve">for DPDK </w:t>
      </w:r>
      <w:r w:rsidR="004E6F80">
        <w:t>vRouter</w:t>
      </w:r>
      <w:r w:rsidR="003A4877">
        <w:t xml:space="preserve"> </w:t>
      </w:r>
      <w:r>
        <w:t>physical NIC configuration</w:t>
      </w:r>
      <w:bookmarkEnd w:id="17"/>
      <w:r>
        <w:t>:</w:t>
      </w:r>
    </w:p>
    <w:p w14:paraId="3E6D1C19" w14:textId="0AA6BA80" w:rsidR="00CA2ECF" w:rsidRDefault="00CA2ECF" w:rsidP="00CA2ECF">
      <w:pPr>
        <w:spacing w:after="0"/>
        <w:rPr>
          <w:rFonts w:ascii="Courier New" w:eastAsia="Courier New" w:hAnsi="Courier New" w:cs="Courier New"/>
        </w:rPr>
      </w:pPr>
      <w:r>
        <w:rPr>
          <w:b/>
        </w:rPr>
        <w:t>--vr_mempool_sz</w:t>
      </w:r>
      <w:r>
        <w:t xml:space="preserve"> : is used to define mempool memory size. Default value is 16384.</w:t>
      </w:r>
    </w:p>
    <w:p w14:paraId="654F5239" w14:textId="77777777" w:rsidR="00CA2ECF" w:rsidRDefault="00CA2ECF" w:rsidP="00CA2ECF">
      <w:pPr>
        <w:spacing w:after="0"/>
      </w:pPr>
      <w:r>
        <w:rPr>
          <w:b/>
        </w:rPr>
        <w:t>--dpdk_txd_sz</w:t>
      </w:r>
      <w:r>
        <w:t xml:space="preserve"> : is used to define Physical NIC TX Ring descriptor size. Default value is 256.</w:t>
      </w:r>
    </w:p>
    <w:p w14:paraId="7E1A1E65" w14:textId="77777777" w:rsidR="00CA2ECF" w:rsidRDefault="00CA2ECF" w:rsidP="00CA2ECF">
      <w:pPr>
        <w:spacing w:after="0"/>
      </w:pPr>
      <w:r>
        <w:rPr>
          <w:b/>
        </w:rPr>
        <w:t>--dpdk_rxd_sz</w:t>
      </w:r>
      <w:r>
        <w:t xml:space="preserve"> : is used to define Physical NIC RX Ring descriptor size. Default value is 256.</w:t>
      </w:r>
    </w:p>
    <w:p w14:paraId="672F7321" w14:textId="2260A5A3" w:rsidR="00CA2ECF" w:rsidRDefault="00CA2ECF" w:rsidP="00941DF5">
      <w:pPr>
        <w:spacing w:after="0"/>
      </w:pPr>
    </w:p>
    <w:p w14:paraId="70645E51" w14:textId="57F9811E" w:rsidR="00B41179" w:rsidRDefault="00B41179" w:rsidP="00B41179">
      <w:pPr>
        <w:pStyle w:val="BodyText"/>
        <w:spacing w:before="0" w:after="0"/>
      </w:pPr>
      <w:r>
        <w:t xml:space="preserve">Here we are configuring the </w:t>
      </w:r>
      <w:r w:rsidR="004E6F80">
        <w:t>vRouter</w:t>
      </w:r>
      <w:r w:rsidR="003A4877">
        <w:t xml:space="preserve"> </w:t>
      </w:r>
      <w:r>
        <w:t>physical NIC DPDK rings with 512 RX and TX descriptor</w:t>
      </w:r>
      <w:r w:rsidR="00E67A6F">
        <w:t>s</w:t>
      </w:r>
      <w:r>
        <w:t xml:space="preserve"> size and use 32MB mempool:</w:t>
      </w:r>
    </w:p>
    <w:p w14:paraId="5795DE5C" w14:textId="1AF627DF" w:rsidR="00B41179" w:rsidRPr="00B41179" w:rsidRDefault="00B41179" w:rsidP="00B41179">
      <w:pPr>
        <w:pStyle w:val="BodyText"/>
        <w:spacing w:before="0" w:after="0"/>
        <w:rPr>
          <w:rFonts w:ascii="Arial Narrow" w:hAnsi="Arial Narrow"/>
        </w:rPr>
      </w:pPr>
      <w:r w:rsidRPr="00B41179">
        <w:rPr>
          <w:rFonts w:ascii="Arial Narrow" w:hAnsi="Arial Narrow"/>
        </w:rPr>
        <w:t>$ vi /etc/sysconfig/network-scripts/ifcfg-vhost0</w:t>
      </w:r>
    </w:p>
    <w:p w14:paraId="2C3F8759" w14:textId="6BB96496" w:rsidR="00B41179" w:rsidRPr="00B41179" w:rsidRDefault="00B41179" w:rsidP="00B41179">
      <w:pPr>
        <w:spacing w:after="60"/>
        <w:rPr>
          <w:rFonts w:ascii="Arial Narrow" w:eastAsia="Arial Narrow" w:hAnsi="Arial Narrow" w:cs="Arial Narrow"/>
        </w:rPr>
      </w:pPr>
      <w:r w:rsidRPr="00B41179">
        <w:rPr>
          <w:rFonts w:ascii="Arial Narrow" w:eastAsia="Arial Narrow" w:hAnsi="Arial Narrow" w:cs="Arial Narrow"/>
        </w:rPr>
        <w:t xml:space="preserve">DPDK_COMMAND_ADDITIONAL_ARGS="--dpdk_rxd_sz 512 --dpdk_txd_sz 512 </w:t>
      </w:r>
      <w:r w:rsidRPr="00B41179">
        <w:rPr>
          <w:rFonts w:ascii="Arial Narrow" w:eastAsia="Courier New" w:hAnsi="Arial Narrow" w:cs="Courier New"/>
        </w:rPr>
        <w:t>--vr_mempool_sz 32768</w:t>
      </w:r>
      <w:r w:rsidRPr="00B41179">
        <w:rPr>
          <w:rFonts w:ascii="Arial Narrow" w:eastAsia="Arial Narrow" w:hAnsi="Arial Narrow" w:cs="Arial Narrow"/>
        </w:rPr>
        <w:t>"</w:t>
      </w:r>
    </w:p>
    <w:p w14:paraId="77951252" w14:textId="77777777" w:rsidR="00B41179" w:rsidRPr="00B41179" w:rsidRDefault="00B41179" w:rsidP="00B41179">
      <w:pPr>
        <w:pStyle w:val="BodyText"/>
        <w:spacing w:before="0" w:after="0"/>
        <w:rPr>
          <w:rFonts w:ascii="Arial Narrow" w:hAnsi="Arial Narrow"/>
        </w:rPr>
      </w:pPr>
      <w:r w:rsidRPr="00B41179">
        <w:rPr>
          <w:rFonts w:ascii="Arial Narrow" w:hAnsi="Arial Narrow"/>
        </w:rPr>
        <w:t>$ sudo ifdown vhost0</w:t>
      </w:r>
    </w:p>
    <w:p w14:paraId="2CECDC03" w14:textId="77777777" w:rsidR="00B41179" w:rsidRPr="00B41179" w:rsidRDefault="00B41179" w:rsidP="00B41179">
      <w:pPr>
        <w:pStyle w:val="BodyText"/>
        <w:spacing w:before="0" w:after="0"/>
        <w:rPr>
          <w:rFonts w:ascii="Arial Narrow" w:hAnsi="Arial Narrow"/>
        </w:rPr>
      </w:pPr>
      <w:r w:rsidRPr="00B41179">
        <w:rPr>
          <w:rFonts w:ascii="Arial Narrow" w:hAnsi="Arial Narrow"/>
        </w:rPr>
        <w:t>$ sudo ifup vhost0</w:t>
      </w:r>
    </w:p>
    <w:p w14:paraId="5EED7B09" w14:textId="77777777" w:rsidR="00B41179" w:rsidRDefault="00B41179" w:rsidP="00941DF5">
      <w:pPr>
        <w:spacing w:after="0"/>
      </w:pPr>
    </w:p>
    <w:p w14:paraId="72AD55B8" w14:textId="10DBD3CF" w:rsidR="00941DF5" w:rsidRDefault="00B41179" w:rsidP="00A70FE6">
      <w:pPr>
        <w:pStyle w:val="BodyText"/>
        <w:spacing w:before="0" w:after="0"/>
      </w:pPr>
      <w:r>
        <w:t xml:space="preserve">PS: Physical NIC DPDK ring size modification can lead to some unexpected side effect (packet loss). Needed mempool size depend </w:t>
      </w:r>
      <w:r w:rsidR="00B7486C">
        <w:t>on</w:t>
      </w:r>
      <w:r>
        <w:t xml:space="preserve"> the configured maximum packet size (</w:t>
      </w:r>
      <w:r w:rsidR="00B7486C">
        <w:t xml:space="preserve">physical NIC </w:t>
      </w:r>
      <w:r>
        <w:t>MTU) and also the number of NIC</w:t>
      </w:r>
      <w:r w:rsidR="00B7486C">
        <w:t xml:space="preserve"> using into the physical bond, and also the configured number of RX and TX descriptors.</w:t>
      </w:r>
    </w:p>
    <w:p w14:paraId="5A418D58" w14:textId="5E777AAD" w:rsidR="00B41179" w:rsidRDefault="00B41179" w:rsidP="00A70FE6">
      <w:pPr>
        <w:pStyle w:val="BodyText"/>
        <w:spacing w:before="0" w:after="0"/>
      </w:pPr>
    </w:p>
    <w:p w14:paraId="23CBCED6" w14:textId="19DB4566" w:rsidR="00E67A6F" w:rsidRDefault="00E67A6F" w:rsidP="00E67A6F">
      <w:pPr>
        <w:pStyle w:val="Heading3"/>
        <w:rPr>
          <w:u w:val="single"/>
        </w:rPr>
      </w:pPr>
      <w:bookmarkStart w:id="18" w:name="_Toc52294126"/>
      <w:r>
        <w:t xml:space="preserve">DPDK </w:t>
      </w:r>
      <w:r w:rsidR="004E6F80">
        <w:t>vRouter</w:t>
      </w:r>
      <w:r w:rsidR="003A4877">
        <w:t xml:space="preserve"> </w:t>
      </w:r>
      <w:r>
        <w:t>internal queues rings setup</w:t>
      </w:r>
      <w:bookmarkEnd w:id="18"/>
    </w:p>
    <w:p w14:paraId="28AA35D6" w14:textId="2C536841" w:rsidR="00E67A6F" w:rsidRDefault="00E67A6F" w:rsidP="00A70FE6">
      <w:pPr>
        <w:pStyle w:val="BodyText"/>
        <w:spacing w:before="0" w:after="0"/>
      </w:pPr>
    </w:p>
    <w:p w14:paraId="311C5BB0" w14:textId="0C022A4E" w:rsidR="00E67A6F" w:rsidRDefault="00E67A6F" w:rsidP="00E67A6F">
      <w:pPr>
        <w:pStyle w:val="BodyText"/>
        <w:spacing w:before="0" w:after="0"/>
      </w:pPr>
      <w:r>
        <w:t xml:space="preserve">In some scenarios, Contrail DPDK </w:t>
      </w:r>
      <w:r w:rsidR="004E6F80">
        <w:t>vRouter</w:t>
      </w:r>
      <w:r w:rsidR="003A4877">
        <w:t xml:space="preserve"> </w:t>
      </w:r>
      <w:r>
        <w:t>is using a DPDK pipeline model in order to split packet polling and processing task in two different threads. When this DPDK pipeline mode is used, some internal queues are created in order to store packets that have been polled by the polling lcore thread before to be processed by the processing lcore thread.</w:t>
      </w:r>
    </w:p>
    <w:p w14:paraId="4AEE400F" w14:textId="66A01FB4" w:rsidR="00E67A6F" w:rsidRDefault="00E67A6F" w:rsidP="00A70FE6">
      <w:pPr>
        <w:pStyle w:val="BodyText"/>
        <w:spacing w:before="0" w:after="0"/>
      </w:pPr>
    </w:p>
    <w:p w14:paraId="27ED29F0" w14:textId="49225A16" w:rsidR="00D4318C" w:rsidRDefault="00632B75" w:rsidP="00A70FE6">
      <w:pPr>
        <w:pStyle w:val="BodyText"/>
        <w:spacing w:before="0" w:after="0"/>
      </w:pPr>
      <w:r>
        <w:rPr>
          <w:noProof/>
        </w:rPr>
        <w:object w:dxaOrig="9024" w:dyaOrig="4441" w14:anchorId="7EAF92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7.25pt;height:186pt;mso-width-percent:0;mso-height-percent:0;mso-width-percent:0;mso-height-percent:0" o:ole="">
            <v:imagedata r:id="rId14" o:title=""/>
          </v:shape>
          <o:OLEObject Type="Embed" ProgID="Visio.Drawing.15" ShapeID="_x0000_i1025" DrawAspect="Content" ObjectID="_1662906953" r:id="rId15"/>
        </w:object>
      </w:r>
    </w:p>
    <w:p w14:paraId="3FC05971" w14:textId="77777777" w:rsidR="00D4318C" w:rsidRDefault="00D4318C" w:rsidP="00A70FE6">
      <w:pPr>
        <w:pStyle w:val="BodyText"/>
        <w:spacing w:before="0" w:after="0"/>
      </w:pPr>
    </w:p>
    <w:p w14:paraId="43E7FB18" w14:textId="4A1DBA6B" w:rsidR="00E67A6F" w:rsidRDefault="00E67A6F" w:rsidP="00A70FE6">
      <w:pPr>
        <w:pStyle w:val="BodyText"/>
        <w:spacing w:before="0" w:after="0"/>
      </w:pPr>
      <w:r>
        <w:t xml:space="preserve">Two parameters are used for DPDK </w:t>
      </w:r>
      <w:r w:rsidR="004E6F80">
        <w:t>vRouter</w:t>
      </w:r>
      <w:r>
        <w:t>internal queue</w:t>
      </w:r>
      <w:r w:rsidR="00D4318C">
        <w:t xml:space="preserve"> (software rings)</w:t>
      </w:r>
      <w:r>
        <w:t xml:space="preserve"> configuration:</w:t>
      </w:r>
    </w:p>
    <w:p w14:paraId="4826F2EF" w14:textId="77777777" w:rsidR="00E67A6F" w:rsidRDefault="00E67A6F" w:rsidP="00E67A6F">
      <w:pPr>
        <w:spacing w:after="0" w:line="271" w:lineRule="auto"/>
      </w:pPr>
      <w:r>
        <w:rPr>
          <w:b/>
        </w:rPr>
        <w:t>--vr_dpdk_tx_ring_sz</w:t>
      </w:r>
      <w:r>
        <w:t>: is used to define forwarding lcores TX Ring descriptor size (1024 by default)</w:t>
      </w:r>
    </w:p>
    <w:p w14:paraId="281D88A6" w14:textId="77777777" w:rsidR="00E67A6F" w:rsidRDefault="00E67A6F" w:rsidP="00E67A6F">
      <w:pPr>
        <w:spacing w:after="0" w:line="271" w:lineRule="auto"/>
      </w:pPr>
      <w:r>
        <w:rPr>
          <w:b/>
        </w:rPr>
        <w:t>--vr_dpdk_rx_ring_sz</w:t>
      </w:r>
      <w:r>
        <w:t>: is used to define forwarding lcores RX Ring descriptor size (1024 by default).</w:t>
      </w:r>
    </w:p>
    <w:p w14:paraId="438888ED" w14:textId="445446EE" w:rsidR="00E67A6F" w:rsidRDefault="00E67A6F" w:rsidP="00A70FE6">
      <w:pPr>
        <w:pStyle w:val="BodyText"/>
        <w:spacing w:before="0" w:after="0"/>
      </w:pPr>
    </w:p>
    <w:p w14:paraId="25DBDC08" w14:textId="71856AAB" w:rsidR="00E67A6F" w:rsidRDefault="00E67A6F" w:rsidP="00E67A6F">
      <w:pPr>
        <w:pStyle w:val="BodyText"/>
        <w:spacing w:before="0" w:after="0"/>
      </w:pPr>
      <w:r>
        <w:t xml:space="preserve">Here we are configuring the </w:t>
      </w:r>
      <w:r w:rsidR="004E6F80">
        <w:t>vRouter</w:t>
      </w:r>
      <w:r>
        <w:t>internal rings with 2048 RX and TX descriptors:</w:t>
      </w:r>
    </w:p>
    <w:p w14:paraId="7E94F7C5" w14:textId="77777777" w:rsidR="00E67A6F" w:rsidRPr="00E67A6F" w:rsidRDefault="00E67A6F" w:rsidP="00E67A6F">
      <w:pPr>
        <w:pStyle w:val="BodyText"/>
        <w:spacing w:before="0" w:after="0"/>
        <w:rPr>
          <w:rFonts w:ascii="Arial Narrow" w:hAnsi="Arial Narrow"/>
        </w:rPr>
      </w:pPr>
      <w:r w:rsidRPr="00E67A6F">
        <w:rPr>
          <w:rFonts w:ascii="Arial Narrow" w:hAnsi="Arial Narrow"/>
        </w:rPr>
        <w:t>$ vi /etc/sysconfig/network-scripts/ifcfg-vhost0</w:t>
      </w:r>
    </w:p>
    <w:p w14:paraId="33F22ABE" w14:textId="1A2209D6" w:rsidR="00E67A6F" w:rsidRPr="00E67A6F" w:rsidRDefault="00E67A6F" w:rsidP="00E67A6F">
      <w:pPr>
        <w:spacing w:after="60"/>
        <w:rPr>
          <w:rFonts w:ascii="Arial Narrow" w:eastAsia="Arial Narrow" w:hAnsi="Arial Narrow" w:cs="Arial Narrow"/>
        </w:rPr>
      </w:pPr>
      <w:r w:rsidRPr="00E67A6F">
        <w:rPr>
          <w:rFonts w:ascii="Arial Narrow" w:eastAsia="Arial Narrow" w:hAnsi="Arial Narrow" w:cs="Arial Narrow"/>
        </w:rPr>
        <w:lastRenderedPageBreak/>
        <w:t>DPDK_COMMAND_ADDITIONAL_ARGS="</w:t>
      </w:r>
      <w:r w:rsidRPr="00E67A6F">
        <w:rPr>
          <w:rFonts w:ascii="Arial Narrow" w:hAnsi="Arial Narrow"/>
        </w:rPr>
        <w:t>--vr_dpdk_rx_ring_sz</w:t>
      </w:r>
      <w:r w:rsidRPr="00E67A6F">
        <w:rPr>
          <w:rFonts w:ascii="Arial Narrow" w:eastAsia="Arial Narrow" w:hAnsi="Arial Narrow" w:cs="Arial Narrow"/>
        </w:rPr>
        <w:t xml:space="preserve"> 2048 </w:t>
      </w:r>
      <w:r w:rsidRPr="00E67A6F">
        <w:rPr>
          <w:rFonts w:ascii="Arial Narrow" w:hAnsi="Arial Narrow"/>
        </w:rPr>
        <w:t>--vr_dpdk_tx_ring_sz</w:t>
      </w:r>
      <w:r w:rsidRPr="00E67A6F">
        <w:rPr>
          <w:rFonts w:ascii="Arial Narrow" w:eastAsia="Arial Narrow" w:hAnsi="Arial Narrow" w:cs="Arial Narrow"/>
        </w:rPr>
        <w:t xml:space="preserve"> 2048"</w:t>
      </w:r>
    </w:p>
    <w:p w14:paraId="6C5E7D55" w14:textId="77777777" w:rsidR="00E67A6F" w:rsidRPr="00E67A6F" w:rsidRDefault="00E67A6F" w:rsidP="00E67A6F">
      <w:pPr>
        <w:pStyle w:val="BodyText"/>
        <w:spacing w:before="0" w:after="0"/>
        <w:rPr>
          <w:rFonts w:ascii="Arial Narrow" w:hAnsi="Arial Narrow"/>
        </w:rPr>
      </w:pPr>
      <w:r w:rsidRPr="00E67A6F">
        <w:rPr>
          <w:rFonts w:ascii="Arial Narrow" w:hAnsi="Arial Narrow"/>
        </w:rPr>
        <w:t>$ sudo ifdown vhost0</w:t>
      </w:r>
    </w:p>
    <w:p w14:paraId="7FFB1C90" w14:textId="77777777" w:rsidR="00E67A6F" w:rsidRPr="00E67A6F" w:rsidRDefault="00E67A6F" w:rsidP="00E67A6F">
      <w:pPr>
        <w:pStyle w:val="BodyText"/>
        <w:spacing w:before="0" w:after="0"/>
        <w:rPr>
          <w:rFonts w:ascii="Arial Narrow" w:hAnsi="Arial Narrow"/>
        </w:rPr>
      </w:pPr>
      <w:r w:rsidRPr="00E67A6F">
        <w:rPr>
          <w:rFonts w:ascii="Arial Narrow" w:hAnsi="Arial Narrow"/>
        </w:rPr>
        <w:t>$ sudo ifup vhost0</w:t>
      </w:r>
    </w:p>
    <w:p w14:paraId="7031FA8A" w14:textId="77777777" w:rsidR="00E67A6F" w:rsidRDefault="00E67A6F" w:rsidP="00A70FE6">
      <w:pPr>
        <w:pStyle w:val="BodyText"/>
        <w:spacing w:before="0" w:after="0"/>
      </w:pPr>
    </w:p>
    <w:p w14:paraId="1D77D932" w14:textId="77777777" w:rsidR="002C71DB" w:rsidRDefault="002C71DB">
      <w:pPr>
        <w:spacing w:after="160" w:line="259" w:lineRule="auto"/>
        <w:rPr>
          <w:rFonts w:asciiTheme="majorHAnsi" w:eastAsiaTheme="majorEastAsia" w:hAnsiTheme="majorHAnsi" w:cstheme="majorBidi"/>
          <w:b/>
          <w:bCs/>
          <w:color w:val="4472C4" w:themeColor="accent1"/>
        </w:rPr>
      </w:pPr>
      <w:r>
        <w:br w:type="page"/>
      </w:r>
    </w:p>
    <w:p w14:paraId="44512119" w14:textId="265A0D1F" w:rsidR="00C67E17" w:rsidRDefault="00C67E17" w:rsidP="00C67E17">
      <w:pPr>
        <w:pStyle w:val="Heading3"/>
        <w:rPr>
          <w:u w:val="single"/>
        </w:rPr>
      </w:pPr>
      <w:bookmarkStart w:id="19" w:name="_Toc52294127"/>
      <w:r>
        <w:lastRenderedPageBreak/>
        <w:t xml:space="preserve">DPDK </w:t>
      </w:r>
      <w:r w:rsidR="004E6F80">
        <w:t>Virtual Machine</w:t>
      </w:r>
      <w:r>
        <w:t xml:space="preserve"> interface rings setup</w:t>
      </w:r>
      <w:bookmarkEnd w:id="19"/>
    </w:p>
    <w:p w14:paraId="72771CCA" w14:textId="4FC87AD5" w:rsidR="00D3744E" w:rsidRDefault="00D3744E" w:rsidP="002C71DB">
      <w:pPr>
        <w:pStyle w:val="BodyText"/>
        <w:spacing w:before="0" w:after="0"/>
      </w:pPr>
    </w:p>
    <w:p w14:paraId="4EFC5E7D" w14:textId="09CD15D8" w:rsidR="0033155E" w:rsidRDefault="004E6F80" w:rsidP="0033155E">
      <w:pPr>
        <w:pStyle w:val="BodyText"/>
        <w:spacing w:before="0" w:after="0"/>
      </w:pPr>
      <w:r>
        <w:t>Virtual Machine</w:t>
      </w:r>
      <w:r w:rsidR="0033155E">
        <w:t xml:space="preserve">s NIC queues are not configured by Contrail vRouter, they are managed by OpenStack. By default, Nova is configuring 256 rx and tx descriptor size virtIO interfaces on the </w:t>
      </w:r>
      <w:r>
        <w:t>Virtual Machine</w:t>
      </w:r>
      <w:r w:rsidR="0033155E">
        <w:t>.</w:t>
      </w:r>
    </w:p>
    <w:p w14:paraId="1E3EEC28" w14:textId="77777777" w:rsidR="0033155E" w:rsidRDefault="0033155E" w:rsidP="0033155E">
      <w:pPr>
        <w:pStyle w:val="BodyText"/>
        <w:spacing w:before="0" w:after="0"/>
      </w:pPr>
    </w:p>
    <w:p w14:paraId="471B7FC5" w14:textId="1BCBA409" w:rsidR="0033155E" w:rsidRDefault="004E6F80" w:rsidP="0033155E">
      <w:pPr>
        <w:pStyle w:val="BodyText"/>
        <w:spacing w:before="0" w:after="0"/>
        <w:rPr>
          <w:lang w:val="en-GB"/>
        </w:rPr>
      </w:pPr>
      <w:r>
        <w:t>Virtual Machine</w:t>
      </w:r>
      <w:r w:rsidR="0033155E">
        <w:t xml:space="preserve">s NIC queue size is defined at OpenStack level in </w:t>
      </w:r>
      <w:r w:rsidR="0033155E" w:rsidRPr="002C71DB">
        <w:rPr>
          <w:i/>
          <w:iCs/>
        </w:rPr>
        <w:t>/etc/nova/nova.conf</w:t>
      </w:r>
      <w:r w:rsidR="0033155E" w:rsidRPr="002C71DB">
        <w:rPr>
          <w:lang w:val="en-GB"/>
        </w:rPr>
        <w:t xml:space="preserve"> configuration file.</w:t>
      </w:r>
      <w:r w:rsidR="0033155E">
        <w:rPr>
          <w:lang w:val="en-GB"/>
        </w:rPr>
        <w:t xml:space="preserve"> They are configured using </w:t>
      </w:r>
      <w:r w:rsidR="0033155E" w:rsidRPr="002C71DB">
        <w:rPr>
          <w:lang w:val="en-GB"/>
        </w:rPr>
        <w:t xml:space="preserve">rx_queue_size and </w:t>
      </w:r>
      <w:r w:rsidR="0033155E">
        <w:rPr>
          <w:lang w:val="en-GB"/>
        </w:rPr>
        <w:t>t</w:t>
      </w:r>
      <w:r w:rsidR="0033155E" w:rsidRPr="002C71DB">
        <w:rPr>
          <w:lang w:val="en-GB"/>
        </w:rPr>
        <w:t>x_queue_size</w:t>
      </w:r>
      <w:r w:rsidR="0033155E">
        <w:rPr>
          <w:lang w:val="en-GB"/>
        </w:rPr>
        <w:t xml:space="preserve"> parameters.</w:t>
      </w:r>
    </w:p>
    <w:p w14:paraId="0501918B" w14:textId="77777777" w:rsidR="0033155E" w:rsidRDefault="0033155E" w:rsidP="0033155E">
      <w:pPr>
        <w:pStyle w:val="BodyText"/>
        <w:spacing w:before="0" w:after="0"/>
        <w:rPr>
          <w:lang w:val="en-GB"/>
        </w:rPr>
      </w:pPr>
    </w:p>
    <w:p w14:paraId="28394755" w14:textId="205E99F0" w:rsidR="0033155E" w:rsidRPr="0033155E" w:rsidRDefault="0033155E" w:rsidP="0033155E">
      <w:pPr>
        <w:pStyle w:val="BodyText"/>
        <w:spacing w:before="0" w:after="0"/>
        <w:rPr>
          <w:rFonts w:ascii="Arial Narrow" w:hAnsi="Arial Narrow"/>
          <w:lang w:val="fr-FR"/>
        </w:rPr>
      </w:pPr>
      <w:r w:rsidRPr="0033155E">
        <w:rPr>
          <w:rFonts w:ascii="Arial Narrow" w:hAnsi="Arial Narrow"/>
          <w:lang w:val="fr-FR"/>
        </w:rPr>
        <w:t xml:space="preserve">$ cat /etc/nova/nova.conf | grep </w:t>
      </w:r>
      <w:r>
        <w:rPr>
          <w:rFonts w:ascii="Arial Narrow" w:hAnsi="Arial Narrow"/>
          <w:lang w:val="fr-FR"/>
        </w:rPr>
        <w:t>x_</w:t>
      </w:r>
      <w:r w:rsidRPr="002C71DB">
        <w:rPr>
          <w:lang w:val="fr-FR"/>
        </w:rPr>
        <w:t>queue_size</w:t>
      </w:r>
    </w:p>
    <w:p w14:paraId="38724672" w14:textId="7756DCF4" w:rsidR="0033155E" w:rsidRPr="002C71DB" w:rsidRDefault="0033155E" w:rsidP="0033155E">
      <w:pPr>
        <w:pStyle w:val="BodyText"/>
        <w:spacing w:before="0" w:after="0"/>
        <w:rPr>
          <w:rFonts w:ascii="Arial Narrow" w:hAnsi="Arial Narrow"/>
          <w:lang w:val="fr-FR"/>
        </w:rPr>
      </w:pPr>
      <w:r w:rsidRPr="002C71DB">
        <w:rPr>
          <w:lang w:val="fr-FR"/>
        </w:rPr>
        <w:t>rx_queue_size</w:t>
      </w:r>
      <w:r w:rsidRPr="002C71DB">
        <w:rPr>
          <w:rFonts w:ascii="Arial Narrow" w:hAnsi="Arial Narrow"/>
          <w:lang w:val="fr-FR"/>
        </w:rPr>
        <w:t>=</w:t>
      </w:r>
      <w:r>
        <w:rPr>
          <w:rFonts w:ascii="Arial Narrow" w:hAnsi="Arial Narrow"/>
          <w:lang w:val="fr-FR"/>
        </w:rPr>
        <w:t>512</w:t>
      </w:r>
    </w:p>
    <w:p w14:paraId="13055098" w14:textId="03C68597" w:rsidR="0033155E" w:rsidRPr="0033155E" w:rsidRDefault="0033155E" w:rsidP="0033155E">
      <w:pPr>
        <w:pStyle w:val="BodyText"/>
        <w:spacing w:before="0" w:after="0"/>
        <w:rPr>
          <w:rFonts w:ascii="Arial Narrow" w:hAnsi="Arial Narrow"/>
          <w:lang w:val="fr-FR"/>
        </w:rPr>
      </w:pPr>
      <w:r w:rsidRPr="0033155E">
        <w:rPr>
          <w:lang w:val="fr-FR"/>
        </w:rPr>
        <w:t>tx_queue_size</w:t>
      </w:r>
      <w:r w:rsidRPr="0033155E">
        <w:rPr>
          <w:rFonts w:ascii="Arial Narrow" w:hAnsi="Arial Narrow"/>
          <w:lang w:val="fr-FR"/>
        </w:rPr>
        <w:t>=512</w:t>
      </w:r>
    </w:p>
    <w:p w14:paraId="4DF18E24" w14:textId="77777777" w:rsidR="0033155E" w:rsidRPr="0033155E" w:rsidRDefault="0033155E" w:rsidP="0033155E">
      <w:pPr>
        <w:pStyle w:val="BodyText"/>
        <w:spacing w:before="0" w:after="0"/>
        <w:rPr>
          <w:lang w:val="fr-FR"/>
        </w:rPr>
      </w:pPr>
    </w:p>
    <w:p w14:paraId="46E6DA63" w14:textId="6E60B952" w:rsidR="0033155E" w:rsidRPr="00F905D9" w:rsidRDefault="0033155E" w:rsidP="0033155E">
      <w:pPr>
        <w:pStyle w:val="BodyText"/>
        <w:spacing w:before="0" w:after="0"/>
        <w:rPr>
          <w:lang w:val="en-GB"/>
        </w:rPr>
      </w:pPr>
      <w:r w:rsidRPr="00F905D9">
        <w:rPr>
          <w:lang w:val="en-GB"/>
        </w:rPr>
        <w:t xml:space="preserve">In order to get these changes taken into consideration, </w:t>
      </w:r>
      <w:r>
        <w:rPr>
          <w:lang w:val="en-GB"/>
        </w:rPr>
        <w:t>N</w:t>
      </w:r>
      <w:r w:rsidRPr="00F905D9">
        <w:rPr>
          <w:lang w:val="en-GB"/>
        </w:rPr>
        <w:t xml:space="preserve">ova compute service has to be restarted. </w:t>
      </w:r>
    </w:p>
    <w:p w14:paraId="2154E39B" w14:textId="77777777" w:rsidR="0033155E" w:rsidRPr="00B9724F" w:rsidRDefault="0033155E" w:rsidP="0033155E">
      <w:pPr>
        <w:pStyle w:val="BodyText"/>
        <w:spacing w:before="0" w:after="0"/>
        <w:rPr>
          <w:rFonts w:ascii="Arial Narrow" w:hAnsi="Arial Narrow"/>
          <w:lang w:val="en-GB"/>
        </w:rPr>
      </w:pPr>
      <w:r>
        <w:rPr>
          <w:rFonts w:ascii="Arial Narrow" w:hAnsi="Arial Narrow"/>
          <w:lang w:val="en-GB"/>
        </w:rPr>
        <w:t>$ sudo</w:t>
      </w:r>
      <w:r w:rsidRPr="00B9724F">
        <w:rPr>
          <w:rFonts w:ascii="Arial Narrow" w:hAnsi="Arial Narrow"/>
          <w:lang w:val="en-GB"/>
        </w:rPr>
        <w:t xml:space="preserve"> docker restart nova_compute</w:t>
      </w:r>
    </w:p>
    <w:p w14:paraId="76AE9B56" w14:textId="238A3020" w:rsidR="0033155E" w:rsidRDefault="0033155E" w:rsidP="002C71DB">
      <w:pPr>
        <w:pStyle w:val="BodyText"/>
        <w:spacing w:before="0" w:after="0"/>
      </w:pPr>
    </w:p>
    <w:p w14:paraId="7119A257" w14:textId="4A187220" w:rsidR="00F67FBC" w:rsidRDefault="004E6F80" w:rsidP="002C71DB">
      <w:pPr>
        <w:pStyle w:val="BodyText"/>
        <w:spacing w:before="0" w:after="0"/>
      </w:pPr>
      <w:r>
        <w:t>Virtual Machine</w:t>
      </w:r>
      <w:r w:rsidR="0033155E">
        <w:t xml:space="preserve"> NIC and </w:t>
      </w:r>
      <w:r>
        <w:t xml:space="preserve">vRouter </w:t>
      </w:r>
      <w:r w:rsidR="0033155E">
        <w:t>vif on which each interface is connected to are sharing the same queues (DPDK rings)</w:t>
      </w:r>
      <w:r w:rsidR="00F67FBC">
        <w:t xml:space="preserve">: </w:t>
      </w:r>
    </w:p>
    <w:p w14:paraId="6BFF4B6A" w14:textId="26DF1995" w:rsidR="00F67FBC" w:rsidRDefault="00F67FBC" w:rsidP="00574492">
      <w:pPr>
        <w:pStyle w:val="BodyText"/>
        <w:numPr>
          <w:ilvl w:val="0"/>
          <w:numId w:val="3"/>
        </w:numPr>
        <w:spacing w:before="0" w:after="0"/>
      </w:pPr>
      <w:r>
        <w:t xml:space="preserve">a </w:t>
      </w:r>
      <w:r w:rsidR="004E6F80">
        <w:t xml:space="preserve">vRouter </w:t>
      </w:r>
      <w:r>
        <w:t>vif tx ring is the same as the virtual NIC rx ring it is connected to.</w:t>
      </w:r>
    </w:p>
    <w:p w14:paraId="3E27A906" w14:textId="57E52871" w:rsidR="0033155E" w:rsidRDefault="00F67FBC" w:rsidP="00574492">
      <w:pPr>
        <w:pStyle w:val="BodyText"/>
        <w:numPr>
          <w:ilvl w:val="0"/>
          <w:numId w:val="3"/>
        </w:numPr>
        <w:spacing w:before="0" w:after="0"/>
      </w:pPr>
      <w:r>
        <w:t xml:space="preserve">a </w:t>
      </w:r>
      <w:r w:rsidR="004E6F80">
        <w:t xml:space="preserve">vRouter </w:t>
      </w:r>
      <w:r>
        <w:t>vif rx ring is the same as the virtual NIC tx ring it is connected to.</w:t>
      </w:r>
    </w:p>
    <w:p w14:paraId="174E38E8" w14:textId="77777777" w:rsidR="00F67FBC" w:rsidRDefault="00F67FBC" w:rsidP="002C71DB">
      <w:pPr>
        <w:pStyle w:val="BodyText"/>
        <w:spacing w:before="0" w:after="0"/>
      </w:pPr>
    </w:p>
    <w:p w14:paraId="7AF7F908" w14:textId="6CDA62AA" w:rsidR="00F67FBC" w:rsidRDefault="00F67FBC" w:rsidP="002C71DB">
      <w:pPr>
        <w:pStyle w:val="BodyText"/>
        <w:spacing w:before="0" w:after="0"/>
      </w:pPr>
      <w:r>
        <w:t xml:space="preserve">It avoids </w:t>
      </w:r>
      <w:r w:rsidR="004E6F80">
        <w:t>duplicating</w:t>
      </w:r>
      <w:r>
        <w:t xml:space="preserve"> the same information and to add processing overhead (that would be generated to manage data copy between </w:t>
      </w:r>
      <w:r w:rsidR="004E6F80">
        <w:t xml:space="preserve">vRouter </w:t>
      </w:r>
      <w:r>
        <w:t xml:space="preserve">vif and the </w:t>
      </w:r>
      <w:r w:rsidR="004E6F80">
        <w:t>Virtual Machine</w:t>
      </w:r>
      <w:r>
        <w:t xml:space="preserve"> queues).</w:t>
      </w:r>
    </w:p>
    <w:p w14:paraId="44FBD876" w14:textId="77777777" w:rsidR="00F67FBC" w:rsidRDefault="00F67FBC" w:rsidP="002C71DB">
      <w:pPr>
        <w:pStyle w:val="BodyText"/>
        <w:spacing w:before="0" w:after="0"/>
      </w:pPr>
    </w:p>
    <w:p w14:paraId="20CE33CC" w14:textId="56111CA5" w:rsidR="00C67E17" w:rsidRDefault="00F67FBC" w:rsidP="002C71DB">
      <w:pPr>
        <w:pStyle w:val="BodyText"/>
        <w:spacing w:before="0" w:after="0"/>
      </w:pPr>
      <w:r>
        <w:t xml:space="preserve">This is why </w:t>
      </w:r>
      <w:r w:rsidR="004E6F80">
        <w:t>Virtual Machine</w:t>
      </w:r>
      <w:r w:rsidR="0033155E">
        <w:t xml:space="preserve"> NIC queues have to be accessible from both </w:t>
      </w:r>
      <w:r w:rsidR="004E6F80">
        <w:t xml:space="preserve">vRouter </w:t>
      </w:r>
      <w:r w:rsidR="0033155E">
        <w:t xml:space="preserve">and the </w:t>
      </w:r>
      <w:r w:rsidR="004E6F80">
        <w:t>Virtual Machine</w:t>
      </w:r>
      <w:r w:rsidR="0033155E">
        <w:t xml:space="preserve"> it belongs to.</w:t>
      </w:r>
      <w:r>
        <w:t xml:space="preserve"> </w:t>
      </w:r>
      <w:r w:rsidR="004E6F80">
        <w:t>Virtual Machine</w:t>
      </w:r>
      <w:r>
        <w:t>s have to be created</w:t>
      </w:r>
      <w:r w:rsidR="00A35416">
        <w:t xml:space="preserve"> by the QEMU/KVM hypervisor</w:t>
      </w:r>
      <w:r>
        <w:t xml:space="preserve"> with a specific proper</w:t>
      </w:r>
      <w:r w:rsidR="00A35416">
        <w:t>ty which is allowing them to access the host Operating system hugepages and to request hugepages allocations.</w:t>
      </w:r>
    </w:p>
    <w:p w14:paraId="6584E35A" w14:textId="6FF9A686" w:rsidR="002C71DB" w:rsidRDefault="002C71DB" w:rsidP="002C71DB">
      <w:pPr>
        <w:pStyle w:val="BodyText"/>
        <w:spacing w:before="0" w:after="0"/>
      </w:pPr>
    </w:p>
    <w:p w14:paraId="57765B50" w14:textId="23A47A01" w:rsidR="00A35416" w:rsidRDefault="00A35416" w:rsidP="002C71DB">
      <w:pPr>
        <w:pStyle w:val="BodyText"/>
        <w:spacing w:before="0" w:after="0"/>
      </w:pPr>
      <w:r>
        <w:t>Hugepages size to be allocated by the Hypervisor</w:t>
      </w:r>
      <w:r w:rsidR="00A20E50">
        <w:t xml:space="preserve"> to the </w:t>
      </w:r>
      <w:r w:rsidR="004E6F80">
        <w:t>Virtual Machine</w:t>
      </w:r>
      <w:r w:rsidR="00A20E50">
        <w:t xml:space="preserve"> has to be specified with </w:t>
      </w:r>
      <w:r w:rsidR="00A20E50" w:rsidRPr="00F87F6F">
        <w:rPr>
          <w:i/>
          <w:iCs/>
        </w:rPr>
        <w:t>hw:mem_page_size</w:t>
      </w:r>
      <w:r w:rsidR="00A20E50">
        <w:t xml:space="preserve"> property. The configured hugepages memory size must be the same as those used by the DPDK </w:t>
      </w:r>
      <w:r w:rsidR="004E6F80">
        <w:t xml:space="preserve">vRouter </w:t>
      </w:r>
      <w:r w:rsidR="00A20E50">
        <w:t xml:space="preserve">(defined into </w:t>
      </w:r>
      <w:r w:rsidR="00A20E50">
        <w:rPr>
          <w:rFonts w:cstheme="minorHAnsi"/>
        </w:rPr>
        <w:t xml:space="preserve">huge pages size </w:t>
      </w:r>
      <w:r w:rsidR="00A20E50">
        <w:t>hugetlbfs mount point).</w:t>
      </w:r>
    </w:p>
    <w:p w14:paraId="231A3A62" w14:textId="74DA0FBC" w:rsidR="00A20E50" w:rsidRDefault="00A20E50" w:rsidP="002C71DB">
      <w:pPr>
        <w:pStyle w:val="BodyText"/>
        <w:spacing w:before="0" w:after="0"/>
      </w:pPr>
    </w:p>
    <w:p w14:paraId="6C9A8EB6" w14:textId="2361EA56" w:rsidR="00A20E50" w:rsidRDefault="00A20E50" w:rsidP="002C71DB">
      <w:pPr>
        <w:pStyle w:val="BodyText"/>
        <w:spacing w:before="0" w:after="0"/>
      </w:pPr>
      <w:r>
        <w:t>Here we are configuring an OpenStack flavor named m1.large which define</w:t>
      </w:r>
      <w:r w:rsidR="00F012FD">
        <w:t xml:space="preserve"> 1GB size hugepages in</w:t>
      </w:r>
      <w:r>
        <w:t xml:space="preserve"> </w:t>
      </w:r>
      <w:r w:rsidR="00F87F6F" w:rsidRPr="00F87F6F">
        <w:rPr>
          <w:i/>
          <w:iCs/>
        </w:rPr>
        <w:t>hw:mem_page_size</w:t>
      </w:r>
      <w:r w:rsidR="00F87F6F">
        <w:t xml:space="preserve"> </w:t>
      </w:r>
      <w:r>
        <w:t>property:</w:t>
      </w:r>
    </w:p>
    <w:p w14:paraId="233EB0E0" w14:textId="43535BE8" w:rsidR="00A35416" w:rsidRPr="00A20E50" w:rsidRDefault="00A35416" w:rsidP="002C71DB">
      <w:pPr>
        <w:pStyle w:val="BodyText"/>
        <w:spacing w:before="0" w:after="0"/>
        <w:rPr>
          <w:rFonts w:ascii="Arial Narrow" w:hAnsi="Arial Narrow"/>
        </w:rPr>
      </w:pPr>
      <w:r w:rsidRPr="00A20E50">
        <w:rPr>
          <w:rFonts w:ascii="Arial Narrow" w:hAnsi="Arial Narrow"/>
        </w:rPr>
        <w:t>$ openstack flavor set m1.large --property hw:mem_page_size=1GB</w:t>
      </w:r>
    </w:p>
    <w:p w14:paraId="6CE3227E" w14:textId="77777777" w:rsidR="002C71DB" w:rsidRPr="002C71DB" w:rsidRDefault="002C71DB" w:rsidP="002C71DB">
      <w:pPr>
        <w:pStyle w:val="BodyText"/>
        <w:spacing w:before="0" w:after="0"/>
        <w:rPr>
          <w:lang w:val="en-GB"/>
        </w:rPr>
      </w:pPr>
    </w:p>
    <w:p w14:paraId="41210266" w14:textId="184B6534" w:rsidR="002C71DB" w:rsidRDefault="00A20E50" w:rsidP="001B346A">
      <w:pPr>
        <w:pStyle w:val="BodyText"/>
        <w:spacing w:before="0" w:after="0"/>
      </w:pPr>
      <w:r>
        <w:t>Then this flavor is used at the instance creation:</w:t>
      </w:r>
    </w:p>
    <w:p w14:paraId="1F763656" w14:textId="5432AEB6" w:rsidR="00A20E50" w:rsidRDefault="00A20E50" w:rsidP="001B346A">
      <w:pPr>
        <w:pStyle w:val="BodyText"/>
        <w:spacing w:before="0" w:after="0"/>
        <w:rPr>
          <w:rFonts w:ascii="Arial Narrow" w:hAnsi="Arial Narrow"/>
        </w:rPr>
      </w:pPr>
      <w:r w:rsidRPr="00A20E50">
        <w:rPr>
          <w:rFonts w:ascii="Arial Narrow" w:hAnsi="Arial Narrow"/>
        </w:rPr>
        <w:t>$ openstack server create --flavor FLAVOR_ID --image IMAGE_ID INSTANCE_NAME</w:t>
      </w:r>
    </w:p>
    <w:p w14:paraId="37655702" w14:textId="45C7A7DD" w:rsidR="00F87F6F" w:rsidRDefault="00F87F6F" w:rsidP="001B346A">
      <w:pPr>
        <w:pStyle w:val="BodyText"/>
        <w:spacing w:before="0" w:after="0"/>
        <w:rPr>
          <w:rFonts w:ascii="Arial Narrow" w:hAnsi="Arial Narrow"/>
        </w:rPr>
      </w:pPr>
    </w:p>
    <w:p w14:paraId="177FB5B6" w14:textId="7625D7ED" w:rsidR="00F87F6F" w:rsidRDefault="00F87F6F" w:rsidP="001B346A">
      <w:pPr>
        <w:pStyle w:val="BodyText"/>
        <w:spacing w:before="0" w:after="0"/>
      </w:pPr>
      <w:r>
        <w:rPr>
          <w:rFonts w:ascii="Arial Narrow" w:hAnsi="Arial Narrow"/>
        </w:rPr>
        <w:t xml:space="preserve">PS: </w:t>
      </w:r>
      <w:r w:rsidRPr="00F87F6F">
        <w:rPr>
          <w:i/>
          <w:iCs/>
        </w:rPr>
        <w:t>hw:mem_page_size</w:t>
      </w:r>
      <w:r>
        <w:t xml:space="preserve"> property can also be defined at image level</w:t>
      </w:r>
    </w:p>
    <w:p w14:paraId="1791BAA4" w14:textId="082A661F" w:rsidR="00F012FD" w:rsidRPr="00F012FD" w:rsidRDefault="00F012FD" w:rsidP="00F012FD">
      <w:pPr>
        <w:spacing w:after="0" w:line="271" w:lineRule="auto"/>
        <w:ind w:right="-990"/>
        <w:rPr>
          <w:rFonts w:ascii="Arial Narrow" w:hAnsi="Arial Narrow"/>
        </w:rPr>
      </w:pPr>
      <w:r w:rsidRPr="00F012FD">
        <w:rPr>
          <w:rFonts w:ascii="Arial Narrow" w:eastAsia="Courier New" w:hAnsi="Arial Narrow" w:cs="Courier New"/>
        </w:rPr>
        <w:t xml:space="preserve">$ openstack image set </w:t>
      </w:r>
      <w:r w:rsidRPr="00F012FD">
        <w:rPr>
          <w:rFonts w:ascii="Arial Narrow" w:hAnsi="Arial Narrow"/>
          <w:sz w:val="28"/>
          <w:szCs w:val="28"/>
        </w:rPr>
        <w:t>--property hw:mem_page_size=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24D991AB" w14:textId="77777777" w:rsidR="00F87F6F" w:rsidRPr="00A20E50" w:rsidRDefault="00F87F6F" w:rsidP="001B346A">
      <w:pPr>
        <w:pStyle w:val="BodyText"/>
        <w:spacing w:before="0" w:after="0"/>
        <w:rPr>
          <w:rFonts w:ascii="Arial Narrow" w:hAnsi="Arial Narrow"/>
        </w:rPr>
      </w:pPr>
    </w:p>
    <w:p w14:paraId="42F806FD" w14:textId="77777777" w:rsidR="00D3744E" w:rsidRDefault="00D3744E">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05BA7407" w14:textId="77E93F9E" w:rsidR="004A78AF" w:rsidRPr="00D3744E" w:rsidRDefault="004E6F80" w:rsidP="004A78AF">
      <w:pPr>
        <w:pStyle w:val="Heading2"/>
        <w:rPr>
          <w:lang w:val="en-GB"/>
        </w:rPr>
      </w:pPr>
      <w:bookmarkStart w:id="20" w:name="_Toc52294128"/>
      <w:r>
        <w:rPr>
          <w:lang w:val="en-GB"/>
        </w:rPr>
        <w:lastRenderedPageBreak/>
        <w:t>Virtual Machine</w:t>
      </w:r>
      <w:r w:rsidR="004A78AF" w:rsidRPr="00D3744E">
        <w:rPr>
          <w:lang w:val="en-GB"/>
        </w:rPr>
        <w:t xml:space="preserve"> vif multi-queue setup</w:t>
      </w:r>
      <w:bookmarkEnd w:id="20"/>
    </w:p>
    <w:p w14:paraId="106820AE" w14:textId="4A3A86A3" w:rsidR="004A78AF" w:rsidRDefault="00F87F6F" w:rsidP="001B346A">
      <w:pPr>
        <w:pStyle w:val="BodyText"/>
        <w:spacing w:before="0" w:after="0"/>
      </w:pPr>
      <w:r>
        <w:t xml:space="preserve">As explained earlier, when supported, it is suitable to enable multiqueues on </w:t>
      </w:r>
      <w:r w:rsidR="004E6F80">
        <w:t>Virtual Machine</w:t>
      </w:r>
      <w:r>
        <w:t>s NIC. The most suitable scenario is to configure the same number of queues on virtual NIC than the number of polling cores defined on Contrail vRouter.</w:t>
      </w:r>
    </w:p>
    <w:p w14:paraId="73844A2D" w14:textId="351E9995" w:rsidR="00F87F6F" w:rsidRDefault="00F87F6F" w:rsidP="001B346A">
      <w:pPr>
        <w:pStyle w:val="BodyText"/>
        <w:spacing w:before="0" w:after="0"/>
      </w:pPr>
    </w:p>
    <w:p w14:paraId="3C997F9E" w14:textId="74E88411" w:rsidR="00F87F6F" w:rsidRDefault="00F87F6F" w:rsidP="001B346A">
      <w:pPr>
        <w:pStyle w:val="BodyText"/>
        <w:spacing w:before="0" w:after="0"/>
      </w:pPr>
      <w:r>
        <w:t xml:space="preserve">So, if contrail DPDK </w:t>
      </w:r>
      <w:r w:rsidR="004E6F80">
        <w:t>vRouter</w:t>
      </w:r>
      <w:r w:rsidR="003A4877">
        <w:t xml:space="preserve"> </w:t>
      </w:r>
      <w:r>
        <w:t xml:space="preserve">is configured with 4 queues the best scenario is to configure 4 queues on </w:t>
      </w:r>
      <w:r w:rsidR="004E6F80">
        <w:t>Virtual Machine</w:t>
      </w:r>
      <w:r>
        <w:t>s network inferfaces.</w:t>
      </w:r>
    </w:p>
    <w:p w14:paraId="0A034AFA" w14:textId="77777777" w:rsidR="00F87F6F" w:rsidRDefault="00F87F6F" w:rsidP="001B346A">
      <w:pPr>
        <w:pStyle w:val="BodyText"/>
        <w:spacing w:before="0" w:after="0"/>
      </w:pPr>
    </w:p>
    <w:p w14:paraId="4EB1660F" w14:textId="171F876D" w:rsidR="00F87F6F" w:rsidRDefault="00F87F6F" w:rsidP="001B346A">
      <w:pPr>
        <w:pStyle w:val="BodyText"/>
        <w:spacing w:before="0" w:after="0"/>
      </w:pPr>
      <w:r>
        <w:t xml:space="preserve">In OpenStack, in order to get </w:t>
      </w:r>
      <w:r w:rsidR="004E6F80">
        <w:t>Virtual Machine</w:t>
      </w:r>
      <w:r>
        <w:t>s configured with multiqueues, we have to enable multiqueue support on virtual instance image. It can be done with following command:</w:t>
      </w:r>
    </w:p>
    <w:p w14:paraId="409E3CBF" w14:textId="118D40E2" w:rsidR="00F87F6F" w:rsidRDefault="00F87F6F" w:rsidP="001B346A">
      <w:pPr>
        <w:pStyle w:val="BodyText"/>
        <w:spacing w:before="0" w:after="0"/>
      </w:pPr>
    </w:p>
    <w:p w14:paraId="028A1AEC" w14:textId="2C7F8166" w:rsidR="00F87F6F" w:rsidRPr="00F87F6F" w:rsidRDefault="00F87F6F" w:rsidP="00F87F6F">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openstack image set --property hw_vif_multiqueue_enabled="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2FEDB3E" w14:textId="2076FEE8" w:rsidR="00F87F6F" w:rsidRDefault="00F87F6F" w:rsidP="001B346A">
      <w:pPr>
        <w:pStyle w:val="BodyText"/>
        <w:spacing w:before="0" w:after="0"/>
      </w:pPr>
    </w:p>
    <w:p w14:paraId="621C3518" w14:textId="6010506F" w:rsidR="00F87F6F" w:rsidRDefault="00F87F6F" w:rsidP="00F87F6F">
      <w:pPr>
        <w:pStyle w:val="BodyText"/>
        <w:spacing w:before="0" w:after="0"/>
      </w:pPr>
      <w:r>
        <w:t>Then this image is used at the instance creation:</w:t>
      </w:r>
    </w:p>
    <w:p w14:paraId="6F2DB3DB" w14:textId="241EFF3E" w:rsidR="00F87F6F" w:rsidRPr="00A20E50" w:rsidRDefault="00F87F6F" w:rsidP="00F87F6F">
      <w:pPr>
        <w:pStyle w:val="BodyText"/>
        <w:spacing w:before="0" w:after="0"/>
        <w:rPr>
          <w:rFonts w:ascii="Arial Narrow" w:hAnsi="Arial Narrow"/>
        </w:rPr>
      </w:pPr>
      <w:r w:rsidRPr="00A20E50">
        <w:rPr>
          <w:rFonts w:ascii="Arial Narrow" w:hAnsi="Arial Narrow"/>
        </w:rPr>
        <w:t xml:space="preserve">$ openstack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101DCBB2" w14:textId="77777777" w:rsidR="00F87F6F" w:rsidRDefault="00F87F6F" w:rsidP="001B346A">
      <w:pPr>
        <w:pStyle w:val="BodyText"/>
        <w:spacing w:before="0" w:after="0"/>
      </w:pPr>
    </w:p>
    <w:p w14:paraId="76271B92" w14:textId="3142CB40" w:rsidR="004A78AF" w:rsidRDefault="00F012FD" w:rsidP="001B346A">
      <w:pPr>
        <w:pStyle w:val="BodyText"/>
        <w:spacing w:before="0" w:after="0"/>
      </w:pPr>
      <w:r>
        <w:t>Then, we an instance is started with multiqueue vif property enabled, each interface is automatically configured with several queues. The number of queues to be enabled on each interface is automatically defined by Nova.</w:t>
      </w:r>
    </w:p>
    <w:p w14:paraId="6A7C1F61" w14:textId="36CCB0DE" w:rsidR="00F012FD" w:rsidRDefault="00F012FD" w:rsidP="001B346A">
      <w:pPr>
        <w:pStyle w:val="BodyText"/>
        <w:spacing w:before="0" w:after="0"/>
      </w:pPr>
    </w:p>
    <w:p w14:paraId="65AA0C50" w14:textId="66556272" w:rsidR="00F012FD" w:rsidRDefault="00F012FD" w:rsidP="001B346A">
      <w:pPr>
        <w:pStyle w:val="BodyText"/>
        <w:spacing w:before="0" w:after="0"/>
      </w:pPr>
      <w:r>
        <w:t xml:space="preserve">If the compute host (hypervisor node running qemu/kvm) is running Linux Kernel 3.X, the number of queues configured on the </w:t>
      </w:r>
      <w:r w:rsidR="004E6F80">
        <w:t>Virtual Machine</w:t>
      </w:r>
      <w:r>
        <w:t xml:space="preserve"> interface is the same as the number of virtual CPUs configured on the </w:t>
      </w:r>
      <w:r w:rsidR="004E6F80">
        <w:t>Virtual Machine</w:t>
      </w:r>
      <w:r>
        <w:t xml:space="preserve"> but can’t exceed 8 queues.</w:t>
      </w:r>
      <w:r w:rsidR="00CF46F1">
        <w:t xml:space="preserve"> It means for a </w:t>
      </w:r>
      <w:r w:rsidR="004E6F80">
        <w:t>Virtual Machine</w:t>
      </w:r>
      <w:r w:rsidR="00CF46F1">
        <w:t xml:space="preserve"> configured with 10 vCPUs, all its virtual network interface cards will be configured with 8 queues when multi queue is enabled.</w:t>
      </w:r>
    </w:p>
    <w:p w14:paraId="1E36CB08" w14:textId="3717A3F6" w:rsidR="00F012FD" w:rsidRDefault="00F012FD" w:rsidP="001B346A">
      <w:pPr>
        <w:pStyle w:val="BodyText"/>
        <w:spacing w:before="0" w:after="0"/>
      </w:pPr>
    </w:p>
    <w:p w14:paraId="52AF84D3" w14:textId="7E9F3337" w:rsidR="00CF46F1" w:rsidRDefault="00F012FD" w:rsidP="00CF46F1">
      <w:pPr>
        <w:pStyle w:val="BodyText"/>
        <w:spacing w:before="0" w:after="0"/>
      </w:pPr>
      <w:r>
        <w:t xml:space="preserve">If the compute host (hypervisor node running qemu/kvm) is running Linux Kernel 4.X, the number of queues configured on the </w:t>
      </w:r>
      <w:r w:rsidR="004E6F80">
        <w:t>Virtual Machine</w:t>
      </w:r>
      <w:r>
        <w:t xml:space="preserve"> interface is the same as the number of virtual CPUs configured on the </w:t>
      </w:r>
      <w:r w:rsidR="004E6F80">
        <w:t>Virtual Machine</w:t>
      </w:r>
      <w:r w:rsidR="00CF46F1">
        <w:t xml:space="preserve"> but can’t exceed 256 queues</w:t>
      </w:r>
      <w:r>
        <w:t>.</w:t>
      </w:r>
      <w:r w:rsidR="00CF46F1">
        <w:t xml:space="preserve"> It means for a </w:t>
      </w:r>
      <w:r w:rsidR="004E6F80">
        <w:t>Virtual Machine</w:t>
      </w:r>
      <w:r w:rsidR="00CF46F1">
        <w:t xml:space="preserve"> configured with 10 vCPUs, all its virtual network interface cards will be configured with 10 queues when multi queue is enabled.</w:t>
      </w:r>
    </w:p>
    <w:p w14:paraId="2D7CC5B2" w14:textId="3287618E" w:rsidR="00F012FD" w:rsidRDefault="00F012FD" w:rsidP="00F012FD">
      <w:pPr>
        <w:pStyle w:val="BodyText"/>
        <w:spacing w:before="0" w:after="0"/>
      </w:pPr>
    </w:p>
    <w:p w14:paraId="20F9D4BC" w14:textId="3C7CC329" w:rsidR="00F012FD" w:rsidRDefault="00CF46F1" w:rsidP="001B346A">
      <w:pPr>
        <w:pStyle w:val="BodyText"/>
        <w:spacing w:before="0" w:after="0"/>
      </w:pPr>
      <w:r>
        <w:t xml:space="preserve">As explain earlier, Contrail </w:t>
      </w:r>
      <w:r w:rsidR="004E6F80">
        <w:t>vRouter</w:t>
      </w:r>
      <w:r w:rsidR="003A4877">
        <w:t xml:space="preserve"> </w:t>
      </w:r>
      <w:r>
        <w:t>is not able to process packets generated by connected virtual network interface cards configured with more queues than the number of CPU defined into its CPU_LIST (number of polling and processing cores defined on Contrail vRouter).</w:t>
      </w:r>
    </w:p>
    <w:p w14:paraId="11E60820" w14:textId="2E1DD500" w:rsidR="00F012FD" w:rsidRDefault="00F012FD" w:rsidP="001B346A">
      <w:pPr>
        <w:pStyle w:val="BodyText"/>
        <w:spacing w:before="0" w:after="0"/>
      </w:pPr>
    </w:p>
    <w:p w14:paraId="49811E5E" w14:textId="5902E6BA" w:rsidR="00CF46F1" w:rsidRDefault="00CF46F1" w:rsidP="001B346A">
      <w:pPr>
        <w:pStyle w:val="BodyText"/>
        <w:spacing w:before="0" w:after="0"/>
      </w:pPr>
      <w:r>
        <w:t xml:space="preserve">Consequently, a Contrail </w:t>
      </w:r>
      <w:r w:rsidR="004E6F80">
        <w:t>vRouter</w:t>
      </w:r>
      <w:r w:rsidR="003A4877">
        <w:t xml:space="preserve"> </w:t>
      </w:r>
      <w:r>
        <w:t xml:space="preserve">configured with only 4 polling and processing cores won’t be able to collect a </w:t>
      </w:r>
      <w:r w:rsidR="004E6F80">
        <w:t>Virtual Machine</w:t>
      </w:r>
      <w:r>
        <w:t xml:space="preserve"> configured with 10 vCPU with vif multiqueue property enable is connected to.</w:t>
      </w:r>
    </w:p>
    <w:p w14:paraId="5DA04C3B" w14:textId="0086B936" w:rsidR="00CF46F1" w:rsidRDefault="00CF46F1" w:rsidP="001B346A">
      <w:pPr>
        <w:pStyle w:val="BodyText"/>
        <w:spacing w:before="0" w:after="0"/>
      </w:pPr>
    </w:p>
    <w:p w14:paraId="4B7BEAD0" w14:textId="21E8E47A" w:rsidR="00CF46F1" w:rsidRDefault="00CF46F1" w:rsidP="001B346A">
      <w:pPr>
        <w:pStyle w:val="BodyText"/>
        <w:spacing w:before="0" w:after="0"/>
      </w:pPr>
      <w:r>
        <w:t>One of the following change</w:t>
      </w:r>
      <w:r w:rsidR="009D687F">
        <w:t>s</w:t>
      </w:r>
      <w:r>
        <w:t xml:space="preserve"> has to be performed:</w:t>
      </w:r>
    </w:p>
    <w:p w14:paraId="3958CA98" w14:textId="5F5A580B" w:rsidR="00CF46F1" w:rsidRDefault="00CF46F1" w:rsidP="00CF46F1">
      <w:pPr>
        <w:pStyle w:val="BodyText"/>
        <w:numPr>
          <w:ilvl w:val="0"/>
          <w:numId w:val="3"/>
        </w:numPr>
        <w:spacing w:before="0" w:after="0"/>
      </w:pPr>
      <w:r>
        <w:t xml:space="preserve">disable multiqueue on the </w:t>
      </w:r>
      <w:r w:rsidR="004E6F80">
        <w:t>Virtual Machine</w:t>
      </w:r>
    </w:p>
    <w:p w14:paraId="37D4C324" w14:textId="369F3251" w:rsidR="00CF46F1" w:rsidRDefault="00CF46F1" w:rsidP="00CF46F1">
      <w:pPr>
        <w:pStyle w:val="BodyText"/>
        <w:numPr>
          <w:ilvl w:val="0"/>
          <w:numId w:val="3"/>
        </w:numPr>
        <w:spacing w:before="0" w:after="0"/>
      </w:pPr>
      <w:commentRangeStart w:id="21"/>
      <w:r>
        <w:t xml:space="preserve">add more polling and processing cores on the </w:t>
      </w:r>
      <w:r w:rsidR="004E6F80">
        <w:t>vRouter</w:t>
      </w:r>
      <w:r w:rsidR="008435DF">
        <w:t xml:space="preserve"> </w:t>
      </w:r>
      <w:r>
        <w:t>(increase to 8 cores instead of only 4</w:t>
      </w:r>
      <w:commentRangeEnd w:id="21"/>
      <w:r w:rsidR="00944A8F">
        <w:rPr>
          <w:rStyle w:val="CommentReference"/>
        </w:rPr>
        <w:commentReference w:id="21"/>
      </w:r>
      <w:r>
        <w:t>)</w:t>
      </w:r>
    </w:p>
    <w:p w14:paraId="1697C7BB" w14:textId="145A2CD0" w:rsidR="00CF46F1" w:rsidRDefault="00CF46F1" w:rsidP="00CF46F1">
      <w:pPr>
        <w:pStyle w:val="BodyText"/>
        <w:numPr>
          <w:ilvl w:val="0"/>
          <w:numId w:val="3"/>
        </w:numPr>
        <w:spacing w:before="0" w:after="0"/>
      </w:pPr>
      <w:r>
        <w:t>decrease the number of queue</w:t>
      </w:r>
      <w:r w:rsidR="009D687F">
        <w:t>s</w:t>
      </w:r>
      <w:r>
        <w:t xml:space="preserve"> configured by Nova on the </w:t>
      </w:r>
      <w:r w:rsidR="004E6F80">
        <w:t>Virtual Machine</w:t>
      </w:r>
    </w:p>
    <w:p w14:paraId="32C941D6" w14:textId="6275E3CE" w:rsidR="009D687F" w:rsidRDefault="009D687F" w:rsidP="009D687F">
      <w:pPr>
        <w:spacing w:after="0"/>
      </w:pPr>
      <w:r>
        <w:lastRenderedPageBreak/>
        <w:t xml:space="preserve">Unfortunately, no mechanism is provided by Nova to specify a specific value for the number of queues to be enabled on </w:t>
      </w:r>
      <w:r w:rsidR="004E6F80">
        <w:t>Virtual Machine</w:t>
      </w:r>
      <w:r>
        <w:t xml:space="preserve"> network interface. Only the described algorithm is proposed.</w:t>
      </w:r>
    </w:p>
    <w:p w14:paraId="2D30E3CB" w14:textId="77777777" w:rsidR="009D687F" w:rsidRDefault="009D687F" w:rsidP="009D687F">
      <w:pPr>
        <w:spacing w:after="0"/>
      </w:pPr>
    </w:p>
    <w:p w14:paraId="697C7AA7" w14:textId="2BB84EEF" w:rsidR="009D687F" w:rsidRDefault="009D687F" w:rsidP="009D687F">
      <w:pPr>
        <w:spacing w:after="0"/>
      </w:pPr>
      <w:r>
        <w:t xml:space="preserve">In order to decrease the number of queues on the </w:t>
      </w:r>
      <w:r w:rsidR="004E6F80">
        <w:t>Virtual Machine</w:t>
      </w:r>
      <w:r>
        <w:t xml:space="preserve"> network interfaces we have to run ethtool command inside this </w:t>
      </w:r>
      <w:r w:rsidR="004E6F80">
        <w:t>Virtual Machine</w:t>
      </w:r>
      <w:r>
        <w:t>. For instance, below we are configuring 4 logical queues on eth0 vNIC :</w:t>
      </w:r>
    </w:p>
    <w:p w14:paraId="677A55CC" w14:textId="0BF38BBD" w:rsidR="009D687F" w:rsidRPr="009D687F" w:rsidRDefault="009D687F" w:rsidP="009D687F">
      <w:pPr>
        <w:spacing w:after="0" w:line="271" w:lineRule="auto"/>
        <w:rPr>
          <w:rFonts w:ascii="Arial Narrow" w:eastAsia="Courier New" w:hAnsi="Arial Narrow" w:cs="Courier New"/>
        </w:rPr>
      </w:pPr>
      <w:r w:rsidRPr="009D687F">
        <w:rPr>
          <w:rFonts w:ascii="Arial Narrow" w:eastAsia="Courier New" w:hAnsi="Arial Narrow" w:cs="Courier New"/>
        </w:rPr>
        <w:t>$ sudo ethtool -L eth0 combined 4</w:t>
      </w:r>
    </w:p>
    <w:p w14:paraId="5A0CEA3B" w14:textId="47D8738D" w:rsidR="00CF46F1" w:rsidRDefault="00CF46F1" w:rsidP="009D687F">
      <w:pPr>
        <w:pStyle w:val="BodyText"/>
        <w:spacing w:before="0" w:after="0"/>
      </w:pPr>
    </w:p>
    <w:p w14:paraId="55D5CB6D" w14:textId="58B8FA85" w:rsidR="009D687F" w:rsidRDefault="004E6F80" w:rsidP="009D687F">
      <w:pPr>
        <w:pStyle w:val="BodyText"/>
        <w:spacing w:before="0" w:after="0"/>
      </w:pPr>
      <w:r>
        <w:t>Virtual Machine</w:t>
      </w:r>
      <w:r w:rsidR="009D687F">
        <w:t xml:space="preserve"> initialization script has to be modified to automatically decrease the default value defined by Nova for the number of queues configured on its network interfaces to a lower one.</w:t>
      </w:r>
    </w:p>
    <w:p w14:paraId="0F728CC1" w14:textId="4501D840" w:rsidR="00CF46F1" w:rsidRDefault="00CF46F1" w:rsidP="001B346A">
      <w:pPr>
        <w:pStyle w:val="BodyText"/>
        <w:spacing w:before="0" w:after="0"/>
      </w:pPr>
    </w:p>
    <w:p w14:paraId="72D1E74A" w14:textId="2B7F3FC8" w:rsidR="009D687F" w:rsidRDefault="009D687F" w:rsidP="001B346A">
      <w:pPr>
        <w:pStyle w:val="BodyText"/>
        <w:spacing w:before="0" w:after="0"/>
      </w:pPr>
      <w:r>
        <w:t>This is why, the most efficient setup today is to use Linux Kernel 3.X on OpenStack compute node running QEMU/KVM and to configure 8 CPU into the CPU_LIST of the Contrail DPDK vRouter.</w:t>
      </w:r>
    </w:p>
    <w:p w14:paraId="4BBE999F" w14:textId="77777777" w:rsidR="00C91B36" w:rsidRDefault="00C91B36" w:rsidP="001B346A">
      <w:pPr>
        <w:pStyle w:val="BodyText"/>
        <w:spacing w:before="0" w:after="0"/>
      </w:pPr>
    </w:p>
    <w:p w14:paraId="12CA4B6C" w14:textId="4B6F9609" w:rsidR="004A78AF" w:rsidRPr="00D3744E" w:rsidRDefault="004E6F80" w:rsidP="004A78AF">
      <w:pPr>
        <w:pStyle w:val="Heading2"/>
        <w:rPr>
          <w:lang w:val="en-GB"/>
        </w:rPr>
      </w:pPr>
      <w:bookmarkStart w:id="22" w:name="_Toc52294129"/>
      <w:r>
        <w:rPr>
          <w:lang w:val="en-GB"/>
        </w:rPr>
        <w:t>vRouter</w:t>
      </w:r>
      <w:r w:rsidR="00B83D64">
        <w:rPr>
          <w:lang w:val="en-GB"/>
        </w:rPr>
        <w:t xml:space="preserve"> </w:t>
      </w:r>
      <w:r w:rsidR="00C91B36">
        <w:rPr>
          <w:lang w:val="en-GB"/>
        </w:rPr>
        <w:t>routing and switching object t</w:t>
      </w:r>
      <w:r w:rsidR="004A78AF" w:rsidRPr="00D3744E">
        <w:rPr>
          <w:lang w:val="en-GB"/>
        </w:rPr>
        <w:t>able</w:t>
      </w:r>
      <w:r w:rsidR="00C91B36">
        <w:rPr>
          <w:lang w:val="en-GB"/>
        </w:rPr>
        <w:t>s</w:t>
      </w:r>
      <w:r w:rsidR="004A78AF" w:rsidRPr="00D3744E">
        <w:rPr>
          <w:lang w:val="en-GB"/>
        </w:rPr>
        <w:t xml:space="preserve"> </w:t>
      </w:r>
      <w:r w:rsidR="00C91B36">
        <w:rPr>
          <w:lang w:val="en-GB"/>
        </w:rPr>
        <w:t>dimensioning parameters</w:t>
      </w:r>
      <w:bookmarkEnd w:id="22"/>
    </w:p>
    <w:p w14:paraId="6A41806C" w14:textId="12DBA952" w:rsidR="004A78AF" w:rsidRDefault="00C91B36" w:rsidP="001B346A">
      <w:pPr>
        <w:pStyle w:val="BodyText"/>
        <w:spacing w:before="0" w:after="0"/>
      </w:pPr>
      <w:r>
        <w:t xml:space="preserve">Some parameters supported as well as DPDK </w:t>
      </w:r>
      <w:r w:rsidR="004E6F80">
        <w:t>vRouter</w:t>
      </w:r>
      <w:r w:rsidR="00B83D64">
        <w:t xml:space="preserve"> </w:t>
      </w:r>
      <w:r>
        <w:t>than Kernel one are allowing to define the size of internal objects tables. They are:</w:t>
      </w:r>
    </w:p>
    <w:p w14:paraId="27DF7E12" w14:textId="77777777" w:rsidR="00C91B36" w:rsidRDefault="00C91B36" w:rsidP="001B346A">
      <w:pPr>
        <w:pStyle w:val="BodyText"/>
        <w:spacing w:before="0" w:after="0"/>
      </w:pPr>
    </w:p>
    <w:p w14:paraId="4DBCB677" w14:textId="2E536952" w:rsidR="00C91B36" w:rsidRDefault="00D66D19" w:rsidP="00C91B36">
      <w:pPr>
        <w:numPr>
          <w:ilvl w:val="0"/>
          <w:numId w:val="6"/>
        </w:numPr>
        <w:spacing w:after="0"/>
        <w:rPr>
          <w:rFonts w:ascii="Arial Narrow" w:eastAsia="Arial Narrow" w:hAnsi="Arial Narrow" w:cs="Arial Narrow"/>
          <w:sz w:val="22"/>
          <w:szCs w:val="22"/>
        </w:rPr>
      </w:pPr>
      <w:r>
        <w:rPr>
          <w:b/>
        </w:rPr>
        <w:t>--</w:t>
      </w:r>
      <w:r w:rsidR="00C91B36">
        <w:rPr>
          <w:b/>
        </w:rPr>
        <w:t>vr_flow_entries</w:t>
      </w:r>
      <w:r w:rsidR="00C91B36">
        <w:t>: maximum flow entries (default is 512K)</w:t>
      </w:r>
    </w:p>
    <w:p w14:paraId="5BB0DF5A" w14:textId="7813CA53" w:rsidR="00C91B36" w:rsidRDefault="00D66D19" w:rsidP="00C91B36">
      <w:pPr>
        <w:numPr>
          <w:ilvl w:val="0"/>
          <w:numId w:val="6"/>
        </w:numPr>
        <w:spacing w:after="0"/>
        <w:rPr>
          <w:rFonts w:ascii="Arial Narrow" w:eastAsia="Arial Narrow" w:hAnsi="Arial Narrow" w:cs="Arial Narrow"/>
        </w:rPr>
      </w:pPr>
      <w:r>
        <w:rPr>
          <w:b/>
        </w:rPr>
        <w:t>--</w:t>
      </w:r>
      <w:r w:rsidR="00C91B36">
        <w:rPr>
          <w:b/>
        </w:rPr>
        <w:t>vr_oflow_entries</w:t>
      </w:r>
      <w:r w:rsidR="00C91B36">
        <w:t>: maximum overflow entries (default is 8K)</w:t>
      </w:r>
    </w:p>
    <w:p w14:paraId="2B755DA8" w14:textId="50484566" w:rsidR="00C91B36" w:rsidRDefault="00D66D19" w:rsidP="00C91B36">
      <w:pPr>
        <w:numPr>
          <w:ilvl w:val="0"/>
          <w:numId w:val="6"/>
        </w:numPr>
        <w:spacing w:after="0"/>
        <w:rPr>
          <w:rFonts w:ascii="Arial Narrow" w:eastAsia="Arial Narrow" w:hAnsi="Arial Narrow" w:cs="Arial Narrow"/>
        </w:rPr>
      </w:pPr>
      <w:r>
        <w:rPr>
          <w:b/>
        </w:rPr>
        <w:t>--</w:t>
      </w:r>
      <w:r w:rsidR="00C91B36">
        <w:rPr>
          <w:b/>
        </w:rPr>
        <w:t>vr_bridge_entries</w:t>
      </w:r>
      <w:r w:rsidR="00C91B36">
        <w:t>: maximum bridge entries (default is 256K)</w:t>
      </w:r>
    </w:p>
    <w:p w14:paraId="5096C754" w14:textId="0C54908A" w:rsidR="00C91B36" w:rsidRDefault="00D66D19" w:rsidP="00C91B36">
      <w:pPr>
        <w:numPr>
          <w:ilvl w:val="0"/>
          <w:numId w:val="6"/>
        </w:numPr>
        <w:spacing w:after="0"/>
        <w:rPr>
          <w:rFonts w:ascii="Arial Narrow" w:eastAsia="Arial Narrow" w:hAnsi="Arial Narrow" w:cs="Arial Narrow"/>
        </w:rPr>
      </w:pPr>
      <w:r>
        <w:rPr>
          <w:b/>
        </w:rPr>
        <w:t>--</w:t>
      </w:r>
      <w:r w:rsidR="00C91B36">
        <w:rPr>
          <w:b/>
        </w:rPr>
        <w:t>vr_bridge_oentries</w:t>
      </w:r>
      <w:r w:rsidR="00C91B36">
        <w:t>: maximum bridge overflow entries</w:t>
      </w:r>
      <w:r w:rsidR="003947CB">
        <w:t xml:space="preserve"> (default is 0)</w:t>
      </w:r>
    </w:p>
    <w:p w14:paraId="4369BE6D" w14:textId="4BE74219" w:rsidR="00C91B36" w:rsidRDefault="00D66D19" w:rsidP="00C91B36">
      <w:pPr>
        <w:numPr>
          <w:ilvl w:val="0"/>
          <w:numId w:val="6"/>
        </w:numPr>
        <w:spacing w:after="0"/>
        <w:rPr>
          <w:rFonts w:ascii="Arial Narrow" w:eastAsia="Arial Narrow" w:hAnsi="Arial Narrow" w:cs="Arial Narrow"/>
        </w:rPr>
      </w:pPr>
      <w:r>
        <w:rPr>
          <w:b/>
        </w:rPr>
        <w:t>--</w:t>
      </w:r>
      <w:r w:rsidR="00C91B36">
        <w:rPr>
          <w:b/>
        </w:rPr>
        <w:t>vr_mpls_labels</w:t>
      </w:r>
      <w:r w:rsidR="00C91B36">
        <w:t>: maximum MPLS labels used in the node (default is 5K)</w:t>
      </w:r>
    </w:p>
    <w:p w14:paraId="4ABB3E6E" w14:textId="49E8FC0F" w:rsidR="00C91B36" w:rsidRDefault="00D66D19" w:rsidP="00C91B36">
      <w:pPr>
        <w:numPr>
          <w:ilvl w:val="0"/>
          <w:numId w:val="6"/>
        </w:numPr>
        <w:spacing w:after="0"/>
        <w:rPr>
          <w:rFonts w:ascii="Arial Narrow" w:eastAsia="Arial Narrow" w:hAnsi="Arial Narrow" w:cs="Arial Narrow"/>
        </w:rPr>
      </w:pPr>
      <w:r>
        <w:rPr>
          <w:b/>
        </w:rPr>
        <w:t>--</w:t>
      </w:r>
      <w:r w:rsidR="00C91B36">
        <w:rPr>
          <w:b/>
        </w:rPr>
        <w:t>vr_nexthops</w:t>
      </w:r>
      <w:r w:rsidR="00C91B36">
        <w:t>: maximum next hops in the node (defau</w:t>
      </w:r>
      <w:r w:rsidR="00944A8F">
        <w:t>l</w:t>
      </w:r>
      <w:r w:rsidR="00C91B36">
        <w:t>t is 512K)</w:t>
      </w:r>
    </w:p>
    <w:p w14:paraId="0C56CBD8" w14:textId="0C406FE8" w:rsidR="00C91B36" w:rsidRDefault="00D66D19" w:rsidP="00C91B36">
      <w:pPr>
        <w:numPr>
          <w:ilvl w:val="0"/>
          <w:numId w:val="6"/>
        </w:numPr>
        <w:spacing w:after="0"/>
        <w:rPr>
          <w:rFonts w:ascii="Arial Narrow" w:eastAsia="Arial Narrow" w:hAnsi="Arial Narrow" w:cs="Arial Narrow"/>
        </w:rPr>
      </w:pPr>
      <w:r>
        <w:rPr>
          <w:b/>
        </w:rPr>
        <w:t>--</w:t>
      </w:r>
      <w:r w:rsidR="00C91B36">
        <w:rPr>
          <w:b/>
        </w:rPr>
        <w:t>vr_vrfs</w:t>
      </w:r>
      <w:r w:rsidR="00C91B36">
        <w:t>: maximum VRFs supported in the node</w:t>
      </w:r>
      <w:r>
        <w:t xml:space="preserve"> (</w:t>
      </w:r>
      <w:r w:rsidR="003947CB">
        <w:t>default is 4096)</w:t>
      </w:r>
    </w:p>
    <w:p w14:paraId="5A5C7EFA" w14:textId="128E5A76" w:rsidR="00C91B36" w:rsidRPr="00C91B36" w:rsidRDefault="00D66D19" w:rsidP="00C91B36">
      <w:pPr>
        <w:numPr>
          <w:ilvl w:val="0"/>
          <w:numId w:val="6"/>
        </w:numPr>
        <w:spacing w:after="0"/>
        <w:rPr>
          <w:rFonts w:ascii="Arial Narrow" w:eastAsia="Arial Narrow" w:hAnsi="Arial Narrow" w:cs="Arial Narrow"/>
        </w:rPr>
      </w:pPr>
      <w:r>
        <w:rPr>
          <w:b/>
        </w:rPr>
        <w:t>--</w:t>
      </w:r>
      <w:r w:rsidR="00C91B36">
        <w:rPr>
          <w:b/>
        </w:rPr>
        <w:t>vr_interfaces</w:t>
      </w:r>
      <w:r w:rsidR="00C91B36">
        <w:t>: maximum interfaces that can be created (default is 4352)</w:t>
      </w:r>
    </w:p>
    <w:p w14:paraId="0D4A0461" w14:textId="6D612BB6" w:rsidR="00C91B36" w:rsidRDefault="00C91B36" w:rsidP="001B346A">
      <w:pPr>
        <w:pStyle w:val="BodyText"/>
        <w:spacing w:before="0" w:after="0"/>
      </w:pPr>
    </w:p>
    <w:p w14:paraId="43D6C673" w14:textId="395D433B" w:rsidR="00D66D19" w:rsidRDefault="00D66D19" w:rsidP="001B346A">
      <w:pPr>
        <w:pStyle w:val="BodyText"/>
        <w:spacing w:before="0" w:after="0"/>
      </w:pPr>
      <w:r>
        <w:t xml:space="preserve">In order to override their default values, we can configure an updated value using </w:t>
      </w:r>
      <w:r w:rsidRPr="00E67A6F">
        <w:rPr>
          <w:rFonts w:ascii="Arial Narrow" w:eastAsia="Arial Narrow" w:hAnsi="Arial Narrow" w:cs="Arial Narrow"/>
        </w:rPr>
        <w:t>DPDK_COMMAND_ADDITIONAL_ARGS</w:t>
      </w:r>
      <w:r>
        <w:rPr>
          <w:rFonts w:ascii="Arial Narrow" w:eastAsia="Arial Narrow" w:hAnsi="Arial Narrow" w:cs="Arial Narrow"/>
        </w:rPr>
        <w:t xml:space="preserve"> parameter defined in </w:t>
      </w:r>
      <w:r w:rsidRPr="00E67A6F">
        <w:rPr>
          <w:rFonts w:ascii="Arial Narrow" w:hAnsi="Arial Narrow"/>
        </w:rPr>
        <w:t>vhost0</w:t>
      </w:r>
      <w:r>
        <w:rPr>
          <w:rFonts w:ascii="Arial Narrow" w:hAnsi="Arial Narrow"/>
        </w:rPr>
        <w:t xml:space="preserve"> DPDK </w:t>
      </w:r>
      <w:r w:rsidR="004E6F80">
        <w:rPr>
          <w:rFonts w:ascii="Arial Narrow" w:hAnsi="Arial Narrow"/>
        </w:rPr>
        <w:t>vRouter</w:t>
      </w:r>
      <w:r w:rsidR="00B83D64">
        <w:rPr>
          <w:rFonts w:ascii="Arial Narrow" w:hAnsi="Arial Narrow"/>
        </w:rPr>
        <w:t xml:space="preserve"> </w:t>
      </w:r>
      <w:r>
        <w:rPr>
          <w:rFonts w:ascii="Arial Narrow" w:hAnsi="Arial Narrow"/>
        </w:rPr>
        <w:t>configuration file.</w:t>
      </w:r>
    </w:p>
    <w:p w14:paraId="79BA992C" w14:textId="0E040C27" w:rsidR="00D66D19" w:rsidRDefault="00D66D19" w:rsidP="001B346A">
      <w:pPr>
        <w:pStyle w:val="BodyText"/>
        <w:spacing w:before="0" w:after="0"/>
      </w:pPr>
      <w:r>
        <w:t>For instance; we can decrease the nexthops table size to 32K instead of 512K configured by default:</w:t>
      </w:r>
    </w:p>
    <w:p w14:paraId="367D9945" w14:textId="77777777" w:rsidR="00D66D19" w:rsidRPr="00E67A6F" w:rsidRDefault="00D66D19" w:rsidP="00D66D19">
      <w:pPr>
        <w:pStyle w:val="BodyText"/>
        <w:spacing w:before="0" w:after="0"/>
        <w:rPr>
          <w:rFonts w:ascii="Arial Narrow" w:hAnsi="Arial Narrow"/>
        </w:rPr>
      </w:pPr>
      <w:r w:rsidRPr="00E67A6F">
        <w:rPr>
          <w:rFonts w:ascii="Arial Narrow" w:hAnsi="Arial Narrow"/>
        </w:rPr>
        <w:t>$ vi /etc/sysconfig/network-scripts/ifcfg-vhost0</w:t>
      </w:r>
    </w:p>
    <w:p w14:paraId="22570495" w14:textId="77777777" w:rsidR="00D66D19" w:rsidRDefault="00D66D19" w:rsidP="00D66D19">
      <w:pPr>
        <w:pStyle w:val="BodyText"/>
        <w:spacing w:before="0" w:after="0"/>
        <w:rPr>
          <w:rFonts w:ascii="Arial Narrow" w:eastAsia="Arial Narrow" w:hAnsi="Arial Narrow" w:cs="Arial Narrow"/>
        </w:rPr>
      </w:pPr>
      <w:r>
        <w:rPr>
          <w:rFonts w:ascii="Arial Narrow" w:eastAsia="Arial Narrow" w:hAnsi="Arial Narrow" w:cs="Arial Narrow"/>
        </w:rPr>
        <w:t>DPDK_COMMAND_ADDITIONAL_ARGS=”--vr_nexthops=32768”</w:t>
      </w:r>
    </w:p>
    <w:p w14:paraId="0ACA43ED" w14:textId="7F57923B" w:rsidR="00D66D19" w:rsidRPr="00E67A6F" w:rsidRDefault="00D66D19" w:rsidP="00D66D19">
      <w:pPr>
        <w:pStyle w:val="BodyText"/>
        <w:spacing w:before="0" w:after="0"/>
        <w:rPr>
          <w:rFonts w:ascii="Arial Narrow" w:hAnsi="Arial Narrow"/>
        </w:rPr>
      </w:pPr>
      <w:r w:rsidRPr="00E67A6F">
        <w:rPr>
          <w:rFonts w:ascii="Arial Narrow" w:hAnsi="Arial Narrow"/>
        </w:rPr>
        <w:t>$ sudo ifdown vhost0</w:t>
      </w:r>
    </w:p>
    <w:p w14:paraId="0C9C9086" w14:textId="77777777" w:rsidR="00D66D19" w:rsidRPr="00E67A6F" w:rsidRDefault="00D66D19" w:rsidP="00D66D19">
      <w:pPr>
        <w:pStyle w:val="BodyText"/>
        <w:spacing w:before="0" w:after="0"/>
        <w:rPr>
          <w:rFonts w:ascii="Arial Narrow" w:hAnsi="Arial Narrow"/>
        </w:rPr>
      </w:pPr>
      <w:r w:rsidRPr="00E67A6F">
        <w:rPr>
          <w:rFonts w:ascii="Arial Narrow" w:hAnsi="Arial Narrow"/>
        </w:rPr>
        <w:t>$ sudo ifup vhost0</w:t>
      </w:r>
    </w:p>
    <w:p w14:paraId="33D50D57" w14:textId="2339BBE0" w:rsidR="00C91B36" w:rsidRDefault="00C91B36" w:rsidP="001B346A">
      <w:pPr>
        <w:pStyle w:val="BodyText"/>
        <w:spacing w:before="0" w:after="0"/>
      </w:pPr>
    </w:p>
    <w:p w14:paraId="78E94D9F" w14:textId="0A1AAC2F" w:rsidR="003947CB" w:rsidRDefault="003947CB" w:rsidP="001B346A">
      <w:pPr>
        <w:pStyle w:val="BodyText"/>
        <w:spacing w:before="0" w:after="0"/>
      </w:pPr>
      <w:r>
        <w:t xml:space="preserve">All these parameters could increase </w:t>
      </w:r>
      <w:r w:rsidR="004E6F80">
        <w:t>vRouter</w:t>
      </w:r>
      <w:r w:rsidR="00B83D64">
        <w:t xml:space="preserve"> </w:t>
      </w:r>
      <w:r>
        <w:t>performances but could also have a bad impact when not properly configured.</w:t>
      </w:r>
    </w:p>
    <w:p w14:paraId="5CD86D9E" w14:textId="75F21DC3" w:rsidR="009308C1" w:rsidRDefault="009308C1" w:rsidP="001B346A">
      <w:pPr>
        <w:pStyle w:val="BodyText"/>
        <w:spacing w:before="0" w:after="0"/>
      </w:pPr>
    </w:p>
    <w:p w14:paraId="054B4B8C" w14:textId="77777777" w:rsidR="00944A8F" w:rsidRDefault="00944A8F">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7718B5EF" w14:textId="623423B9" w:rsidR="009308C1" w:rsidRPr="00944A8F" w:rsidRDefault="009308C1" w:rsidP="00944A8F">
      <w:pPr>
        <w:pStyle w:val="Heading2"/>
        <w:rPr>
          <w:rFonts w:ascii="Times New Roman" w:eastAsia="Times New Roman" w:hAnsi="Times New Roman" w:cs="Times New Roman"/>
          <w:color w:val="auto"/>
          <w:sz w:val="24"/>
          <w:szCs w:val="24"/>
          <w:lang w:eastAsia="en-GB"/>
        </w:rPr>
      </w:pPr>
      <w:bookmarkStart w:id="23" w:name="_Toc52294130"/>
      <w:r>
        <w:rPr>
          <w:lang w:val="en-GB"/>
        </w:rPr>
        <w:lastRenderedPageBreak/>
        <w:t>vR</w:t>
      </w:r>
      <w:r w:rsidRPr="00944A8F">
        <w:rPr>
          <w:rFonts w:eastAsia="Times New Roman"/>
          <w:lang w:eastAsia="en-GB"/>
        </w:rPr>
        <w:t>outers DPDK fine tuning  parameters</w:t>
      </w:r>
      <w:bookmarkEnd w:id="23"/>
    </w:p>
    <w:p w14:paraId="0A087FBF" w14:textId="77777777" w:rsidR="009308C1" w:rsidRPr="009308C1" w:rsidRDefault="009308C1" w:rsidP="009308C1">
      <w:pPr>
        <w:spacing w:after="0"/>
        <w:rPr>
          <w:rFonts w:ascii="Times New Roman" w:eastAsia="Times New Roman" w:hAnsi="Times New Roman" w:cs="Times New Roman"/>
          <w:lang w:eastAsia="en-GB"/>
        </w:rPr>
      </w:pPr>
    </w:p>
    <w:p w14:paraId="031987D9"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 xml:space="preserve">--dpdk_ctrl_thread_mask </w:t>
      </w:r>
      <w:r w:rsidRPr="009308C1">
        <w:rPr>
          <w:rFonts w:ascii="Arial" w:eastAsia="Times New Roman" w:hAnsi="Arial" w:cs="Arial"/>
          <w:color w:val="000000"/>
          <w:sz w:val="22"/>
          <w:szCs w:val="22"/>
          <w:lang w:eastAsia="en-GB"/>
        </w:rPr>
        <w:t xml:space="preserve">: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CPUs to be used for vrouter control threads (CPU list or hexadecimal bitmask).</w:t>
      </w:r>
    </w:p>
    <w:p w14:paraId="057D51EC" w14:textId="77777777" w:rsidR="009308C1" w:rsidRPr="009308C1" w:rsidRDefault="009308C1" w:rsidP="009308C1">
      <w:pPr>
        <w:spacing w:after="0"/>
        <w:rPr>
          <w:rFonts w:ascii="Times New Roman" w:eastAsia="Times New Roman" w:hAnsi="Times New Roman" w:cs="Times New Roman"/>
          <w:lang w:eastAsia="en-GB"/>
        </w:rPr>
      </w:pPr>
    </w:p>
    <w:p w14:paraId="33BC8628"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service_core_mask</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CPUs to be used for vrouter service threads (CPU list or hexadecimal bitmask). </w:t>
      </w:r>
    </w:p>
    <w:p w14:paraId="62737893" w14:textId="77777777" w:rsidR="009308C1" w:rsidRPr="009308C1" w:rsidRDefault="009308C1" w:rsidP="009308C1">
      <w:pPr>
        <w:spacing w:after="0"/>
        <w:rPr>
          <w:rFonts w:ascii="Times New Roman" w:eastAsia="Times New Roman" w:hAnsi="Times New Roman" w:cs="Times New Roman"/>
          <w:lang w:eastAsia="en-GB"/>
        </w:rPr>
      </w:pPr>
    </w:p>
    <w:p w14:paraId="02E57802"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yield_option</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20.03 and later version)</w:t>
      </w:r>
      <w:r w:rsidRPr="009308C1">
        <w:rPr>
          <w:rFonts w:ascii="Arial" w:eastAsia="Times New Roman" w:hAnsi="Arial" w:cs="Arial"/>
          <w:color w:val="000000"/>
          <w:sz w:val="22"/>
          <w:szCs w:val="22"/>
          <w:lang w:eastAsia="en-GB"/>
        </w:rPr>
        <w:t xml:space="preserve"> is used to enable or disable yield on forwarding cores (0 or 1 - enabled by default). Yield is an action that occurs in a computer program during multithreading, of forcing a processor (core) to relinquish control of the current running thread (vrouter polling and processing tasks), and sending it to the end of the running queue, of the same scheduling priority.As only one single thread is pinned onto vrouter allocated CPUs listed in CPU_LIST, yield is useless (if the CPU isolation has properly be enforced).In the case below, yield is disabled onto forwarding cores.</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yield_option 0</w:t>
      </w:r>
    </w:p>
    <w:p w14:paraId="3839A35E" w14:textId="77777777" w:rsidR="009308C1" w:rsidRPr="009308C1" w:rsidRDefault="009308C1" w:rsidP="009308C1">
      <w:pPr>
        <w:spacing w:after="0"/>
        <w:rPr>
          <w:rFonts w:ascii="Times New Roman" w:eastAsia="Times New Roman" w:hAnsi="Times New Roman" w:cs="Times New Roman"/>
          <w:lang w:eastAsia="en-GB"/>
        </w:rPr>
      </w:pPr>
    </w:p>
    <w:p w14:paraId="163D214C"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no_load_balance</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20.08 and later version)</w:t>
      </w:r>
      <w:r w:rsidRPr="009308C1">
        <w:rPr>
          <w:rFonts w:ascii="Arial" w:eastAsia="Times New Roman" w:hAnsi="Arial" w:cs="Arial"/>
          <w:color w:val="000000"/>
          <w:sz w:val="22"/>
          <w:szCs w:val="22"/>
          <w:lang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vr_no_load_balance</w:t>
      </w:r>
    </w:p>
    <w:p w14:paraId="42332A6A" w14:textId="77777777" w:rsidR="009308C1" w:rsidRPr="009308C1" w:rsidRDefault="009308C1" w:rsidP="009308C1">
      <w:pPr>
        <w:spacing w:after="0"/>
        <w:rPr>
          <w:rFonts w:ascii="Times New Roman" w:eastAsia="Times New Roman" w:hAnsi="Times New Roman" w:cs="Times New Roman"/>
          <w:lang w:eastAsia="en-GB"/>
        </w:rPr>
      </w:pPr>
    </w:p>
    <w:p w14:paraId="3FEEFB20"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uncond_close_flow_on_tcp_rst</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20.08 and later version)</w:t>
      </w:r>
      <w:r w:rsidRPr="009308C1">
        <w:rPr>
          <w:rFonts w:ascii="Arial" w:eastAsia="Times New Roman" w:hAnsi="Arial" w:cs="Arial"/>
          <w:color w:val="000000"/>
          <w:sz w:val="22"/>
          <w:szCs w:val="22"/>
          <w:lang w:eastAsia="en-GB"/>
        </w:rPr>
        <w:t xml:space="preserve"> is used to enable/disable unconditional closure of Flow on TCP RST (0 or 1 - disabled by default). In the case below, the unconditional closure of Flow on TCP RST is en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vr_uncond_close_flow_on_tcp_rst 1</w:t>
      </w:r>
    </w:p>
    <w:p w14:paraId="4E24D390" w14:textId="77777777" w:rsidR="009308C1" w:rsidRPr="009308C1" w:rsidRDefault="009308C1" w:rsidP="009308C1">
      <w:pPr>
        <w:spacing w:after="0"/>
        <w:rPr>
          <w:rFonts w:ascii="Times New Roman" w:eastAsia="Times New Roman" w:hAnsi="Times New Roman" w:cs="Times New Roman"/>
          <w:lang w:eastAsia="en-GB"/>
        </w:rPr>
      </w:pPr>
    </w:p>
    <w:p w14:paraId="75D52C74"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gro</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disable GRO (Generic Receive Offload) on DPDK vRouter dataplane. In the case below, GRO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gro</w:t>
      </w:r>
    </w:p>
    <w:p w14:paraId="0E17429F" w14:textId="77777777" w:rsidR="009308C1" w:rsidRPr="009308C1" w:rsidRDefault="009308C1" w:rsidP="009308C1">
      <w:pPr>
        <w:spacing w:after="0"/>
        <w:rPr>
          <w:rFonts w:ascii="Times New Roman" w:eastAsia="Times New Roman" w:hAnsi="Times New Roman" w:cs="Times New Roman"/>
          <w:lang w:eastAsia="en-GB"/>
        </w:rPr>
      </w:pPr>
    </w:p>
    <w:p w14:paraId="2D639791"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gso</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disable GSO (Generic Segmention Offload) on DPDK vRouter dataplane. In the case below, GSO is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gso</w:t>
      </w:r>
    </w:p>
    <w:p w14:paraId="60BA6C4B" w14:textId="77777777" w:rsidR="009308C1" w:rsidRPr="009308C1" w:rsidRDefault="009308C1" w:rsidP="009308C1">
      <w:pPr>
        <w:spacing w:after="0"/>
        <w:rPr>
          <w:rFonts w:ascii="Times New Roman" w:eastAsia="Times New Roman" w:hAnsi="Times New Roman" w:cs="Times New Roman"/>
          <w:lang w:eastAsia="en-GB"/>
        </w:rPr>
      </w:pPr>
    </w:p>
    <w:p w14:paraId="6AD9522F"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no-mrgbuf</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troubleshooting purpose)</w:t>
      </w:r>
      <w:r w:rsidRPr="009308C1">
        <w:rPr>
          <w:rFonts w:ascii="Arial" w:eastAsia="Times New Roman" w:hAnsi="Arial" w:cs="Arial"/>
          <w:color w:val="000000"/>
          <w:sz w:val="22"/>
          <w:szCs w:val="22"/>
          <w:lang w:eastAsia="en-GB"/>
        </w:rPr>
        <w:t xml:space="preserve"> is used to turn off mergeable buffers on DPDK vRouter dataplane. In the case below, mergeable buffers are disabled:</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no-mrgbuf</w:t>
      </w:r>
    </w:p>
    <w:p w14:paraId="2E32C638" w14:textId="77777777" w:rsidR="009308C1" w:rsidRPr="009308C1" w:rsidRDefault="009308C1" w:rsidP="009308C1">
      <w:pPr>
        <w:spacing w:after="0"/>
        <w:rPr>
          <w:rFonts w:ascii="Times New Roman" w:eastAsia="Times New Roman" w:hAnsi="Times New Roman" w:cs="Times New Roman"/>
          <w:lang w:eastAsia="en-GB"/>
        </w:rPr>
      </w:pPr>
    </w:p>
    <w:p w14:paraId="6CEB109B"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dpdk_tx_ring_sz</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 xml:space="preserve">(20.03 and later version) </w:t>
      </w:r>
      <w:r w:rsidRPr="009308C1">
        <w:rPr>
          <w:rFonts w:ascii="Arial" w:eastAsia="Times New Roman" w:hAnsi="Arial" w:cs="Arial"/>
          <w:color w:val="000000"/>
          <w:sz w:val="22"/>
          <w:szCs w:val="22"/>
          <w:lang w:eastAsia="en-GB"/>
        </w:rPr>
        <w:t>is used to define forwarding lcores TX Ring descriptor size (1024 by default). In the case below, TX Ring descriptor size has been set to 2048.</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vr_dpdk_tx_ring_sz 2048</w:t>
      </w:r>
    </w:p>
    <w:p w14:paraId="10E90857" w14:textId="77777777" w:rsidR="009308C1" w:rsidRPr="009308C1" w:rsidRDefault="009308C1" w:rsidP="009308C1">
      <w:pPr>
        <w:spacing w:after="0"/>
        <w:rPr>
          <w:rFonts w:ascii="Times New Roman" w:eastAsia="Times New Roman" w:hAnsi="Times New Roman" w:cs="Times New Roman"/>
          <w:lang w:eastAsia="en-GB"/>
        </w:rPr>
      </w:pPr>
    </w:p>
    <w:p w14:paraId="56F1B929"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dpdk_rx_ring_sz</w:t>
      </w:r>
      <w:r w:rsidRPr="009308C1">
        <w:rPr>
          <w:rFonts w:ascii="Arial" w:eastAsia="Times New Roman" w:hAnsi="Arial" w:cs="Arial"/>
          <w:color w:val="000000"/>
          <w:sz w:val="22"/>
          <w:szCs w:val="22"/>
          <w:lang w:eastAsia="en-GB"/>
        </w:rPr>
        <w:t xml:space="preserve"> : </w:t>
      </w:r>
      <w:r w:rsidRPr="009308C1">
        <w:rPr>
          <w:rFonts w:ascii="Arial" w:eastAsia="Times New Roman" w:hAnsi="Arial" w:cs="Arial"/>
          <w:i/>
          <w:iCs/>
          <w:color w:val="000000"/>
          <w:sz w:val="22"/>
          <w:szCs w:val="22"/>
          <w:lang w:eastAsia="en-GB"/>
        </w:rPr>
        <w:t xml:space="preserve">(20.03 and later version) </w:t>
      </w:r>
      <w:r w:rsidRPr="009308C1">
        <w:rPr>
          <w:rFonts w:ascii="Arial" w:eastAsia="Times New Roman" w:hAnsi="Arial" w:cs="Arial"/>
          <w:color w:val="000000"/>
          <w:sz w:val="22"/>
          <w:szCs w:val="22"/>
          <w:lang w:eastAsia="en-GB"/>
        </w:rPr>
        <w:t>is used to define forwarding lcores RX Ring descriptor size (1024 by default). In the case below, RX Ring descriptor size has been set to 2048.</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vr_dpdk_rx_ring_sz 2048</w:t>
      </w:r>
    </w:p>
    <w:p w14:paraId="125945A5" w14:textId="77777777" w:rsidR="009308C1" w:rsidRPr="009308C1" w:rsidRDefault="009308C1" w:rsidP="009308C1">
      <w:pPr>
        <w:spacing w:after="0"/>
        <w:rPr>
          <w:rFonts w:ascii="Times New Roman" w:eastAsia="Times New Roman" w:hAnsi="Times New Roman" w:cs="Times New Roman"/>
          <w:lang w:eastAsia="en-GB"/>
        </w:rPr>
      </w:pPr>
    </w:p>
    <w:p w14:paraId="05D18610"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socket-mem</w:t>
      </w:r>
      <w:r w:rsidRPr="009308C1">
        <w:rPr>
          <w:rFonts w:ascii="Arial" w:eastAsia="Times New Roman" w:hAnsi="Arial" w:cs="Arial"/>
          <w:color w:val="000000"/>
          <w:sz w:val="22"/>
          <w:szCs w:val="22"/>
          <w:lang w:eastAsia="en-GB"/>
        </w:rPr>
        <w:t xml:space="preserve"> : is used to define the amount of memory pre-allocated for contrail vrouter. In the case below, 1GB of huge-page memory is pre-allocated on NUMA node 0 and NUMA </w:t>
      </w:r>
      <w:r w:rsidRPr="009308C1">
        <w:rPr>
          <w:rFonts w:ascii="Arial" w:eastAsia="Times New Roman" w:hAnsi="Arial" w:cs="Arial"/>
          <w:color w:val="000000"/>
          <w:sz w:val="22"/>
          <w:szCs w:val="22"/>
          <w:lang w:eastAsia="en-GB"/>
        </w:rPr>
        <w:lastRenderedPageBreak/>
        <w:t>node 1.</w:t>
      </w:r>
      <w:r w:rsidRPr="009308C1">
        <w:rPr>
          <w:rFonts w:ascii="Arial" w:eastAsia="Times New Roman" w:hAnsi="Arial" w:cs="Arial"/>
          <w:color w:val="000000"/>
          <w:sz w:val="22"/>
          <w:szCs w:val="22"/>
          <w:lang w:eastAsia="en-GB"/>
        </w:rPr>
        <w:br/>
      </w:r>
      <w:r w:rsidRPr="009308C1">
        <w:rPr>
          <w:rFonts w:ascii="Courier New" w:eastAsia="Times New Roman" w:hAnsi="Courier New" w:cs="Courier New"/>
          <w:color w:val="000000"/>
          <w:sz w:val="22"/>
          <w:szCs w:val="22"/>
          <w:lang w:eastAsia="en-GB"/>
        </w:rPr>
        <w:t>--socket-mem 1024,1024</w:t>
      </w:r>
    </w:p>
    <w:p w14:paraId="5210D35A" w14:textId="77777777" w:rsidR="009308C1" w:rsidRPr="009308C1" w:rsidRDefault="009308C1" w:rsidP="009308C1">
      <w:pPr>
        <w:spacing w:after="0"/>
        <w:rPr>
          <w:rFonts w:ascii="Times New Roman" w:eastAsia="Times New Roman" w:hAnsi="Times New Roman" w:cs="Times New Roman"/>
          <w:lang w:eastAsia="en-GB"/>
        </w:rPr>
      </w:pPr>
    </w:p>
    <w:p w14:paraId="6A88FEBB"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vr_mempool_sz</w:t>
      </w:r>
      <w:r w:rsidRPr="009308C1">
        <w:rPr>
          <w:rFonts w:ascii="Arial" w:eastAsia="Times New Roman" w:hAnsi="Arial" w:cs="Arial"/>
          <w:color w:val="000000"/>
          <w:sz w:val="22"/>
          <w:szCs w:val="22"/>
          <w:lang w:eastAsia="en-GB"/>
        </w:rPr>
        <w:t xml:space="preserve"> : is used to define mempool memory size. In the case below 128 MB mempool memory size is defined. </w:t>
      </w:r>
    </w:p>
    <w:p w14:paraId="24A14060"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vr_mempool_sz 131072</w:t>
      </w:r>
    </w:p>
    <w:p w14:paraId="592F60B1" w14:textId="77777777" w:rsidR="009308C1" w:rsidRPr="009308C1" w:rsidRDefault="009308C1" w:rsidP="009308C1">
      <w:pPr>
        <w:spacing w:after="0"/>
        <w:rPr>
          <w:rFonts w:ascii="Times New Roman" w:eastAsia="Times New Roman" w:hAnsi="Times New Roman" w:cs="Times New Roman"/>
          <w:lang w:eastAsia="en-GB"/>
        </w:rPr>
      </w:pPr>
    </w:p>
    <w:p w14:paraId="099D3A86"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dpdk_txd_sz</w:t>
      </w:r>
      <w:r w:rsidRPr="009308C1">
        <w:rPr>
          <w:rFonts w:ascii="Arial" w:eastAsia="Times New Roman" w:hAnsi="Arial" w:cs="Arial"/>
          <w:color w:val="000000"/>
          <w:sz w:val="22"/>
          <w:szCs w:val="22"/>
          <w:lang w:eastAsia="en-GB"/>
        </w:rPr>
        <w:t xml:space="preserve"> : is used to define Physical NIC TX Ring descriptor size. In the case below 2048 bytes RX ring descriptor size is defined.</w:t>
      </w:r>
    </w:p>
    <w:p w14:paraId="6FDAE072"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dpdk_txd_sz 2048</w:t>
      </w:r>
    </w:p>
    <w:p w14:paraId="3AE17757" w14:textId="77777777" w:rsidR="009308C1" w:rsidRPr="009308C1" w:rsidRDefault="009308C1" w:rsidP="009308C1">
      <w:pPr>
        <w:spacing w:after="0"/>
        <w:rPr>
          <w:rFonts w:ascii="Times New Roman" w:eastAsia="Times New Roman" w:hAnsi="Times New Roman" w:cs="Times New Roman"/>
          <w:lang w:eastAsia="en-GB"/>
        </w:rPr>
      </w:pPr>
    </w:p>
    <w:p w14:paraId="4F0CAFFD"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b/>
          <w:bCs/>
          <w:color w:val="000000"/>
          <w:sz w:val="22"/>
          <w:szCs w:val="22"/>
          <w:lang w:eastAsia="en-GB"/>
        </w:rPr>
        <w:t>--dpdk_rxd_sz</w:t>
      </w:r>
      <w:r w:rsidRPr="009308C1">
        <w:rPr>
          <w:rFonts w:ascii="Arial" w:eastAsia="Times New Roman" w:hAnsi="Arial" w:cs="Arial"/>
          <w:color w:val="000000"/>
          <w:sz w:val="22"/>
          <w:szCs w:val="22"/>
          <w:lang w:eastAsia="en-GB"/>
        </w:rPr>
        <w:t xml:space="preserve"> : is used to define Physical NIC RX Ring descriptor size. In the case below 2048 bytes RX ring descriptor size is defined.</w:t>
      </w:r>
    </w:p>
    <w:p w14:paraId="34C85E52" w14:textId="77777777" w:rsidR="009308C1" w:rsidRPr="009308C1" w:rsidRDefault="009308C1" w:rsidP="009308C1">
      <w:pPr>
        <w:rPr>
          <w:rFonts w:ascii="Times New Roman" w:eastAsia="Times New Roman" w:hAnsi="Times New Roman" w:cs="Times New Roman"/>
          <w:lang w:eastAsia="en-GB"/>
        </w:rPr>
      </w:pPr>
      <w:r w:rsidRPr="009308C1">
        <w:rPr>
          <w:rFonts w:ascii="Courier New" w:eastAsia="Times New Roman" w:hAnsi="Courier New" w:cs="Courier New"/>
          <w:color w:val="000000"/>
          <w:sz w:val="22"/>
          <w:szCs w:val="22"/>
          <w:lang w:eastAsia="en-GB"/>
        </w:rPr>
        <w:t>--dpdk_rxd_sz 2048</w:t>
      </w:r>
    </w:p>
    <w:p w14:paraId="05D733D4" w14:textId="77777777" w:rsidR="009308C1" w:rsidRPr="009308C1" w:rsidRDefault="009308C1" w:rsidP="009308C1">
      <w:pPr>
        <w:spacing w:after="0"/>
        <w:rPr>
          <w:rFonts w:ascii="Times New Roman" w:eastAsia="Times New Roman" w:hAnsi="Times New Roman" w:cs="Times New Roman"/>
          <w:lang w:eastAsia="en-GB"/>
        </w:rPr>
      </w:pPr>
    </w:p>
    <w:p w14:paraId="2BEBFCCC"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color w:val="000000"/>
          <w:sz w:val="22"/>
          <w:szCs w:val="22"/>
          <w:lang w:eastAsia="en-GB"/>
        </w:rPr>
        <w:t>These values (especially --vr_mempool_sz, --dpdk_txd_sz and --dpdk_rxd_sz) have to be adjusted depending on :</w:t>
      </w:r>
    </w:p>
    <w:p w14:paraId="174DDB1B" w14:textId="77777777" w:rsidR="009308C1" w:rsidRPr="009308C1" w:rsidRDefault="009308C1" w:rsidP="009308C1">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inter NIC model used</w:t>
      </w:r>
    </w:p>
    <w:p w14:paraId="20DB48BE" w14:textId="77777777" w:rsidR="009308C1" w:rsidRPr="009308C1" w:rsidRDefault="009308C1" w:rsidP="009308C1">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NIC members of vhost0 bond</w:t>
      </w:r>
    </w:p>
    <w:p w14:paraId="178261C4" w14:textId="77777777" w:rsidR="009308C1" w:rsidRPr="009308C1" w:rsidRDefault="009308C1" w:rsidP="009308C1">
      <w:pPr>
        <w:numPr>
          <w:ilvl w:val="0"/>
          <w:numId w:val="7"/>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the number of logical cores allocated to the vrouter</w:t>
      </w:r>
    </w:p>
    <w:p w14:paraId="7FED4D47" w14:textId="77777777" w:rsidR="009308C1" w:rsidRPr="009308C1" w:rsidRDefault="009308C1" w:rsidP="009308C1">
      <w:pPr>
        <w:spacing w:after="0"/>
        <w:rPr>
          <w:rFonts w:ascii="Times New Roman" w:eastAsia="Times New Roman" w:hAnsi="Times New Roman" w:cs="Times New Roman"/>
          <w:lang w:eastAsia="en-GB"/>
        </w:rPr>
      </w:pPr>
      <w:r w:rsidRPr="009308C1">
        <w:rPr>
          <w:rFonts w:ascii="Arial" w:eastAsia="Times New Roman" w:hAnsi="Arial" w:cs="Arial"/>
          <w:color w:val="000000"/>
          <w:sz w:val="22"/>
          <w:szCs w:val="22"/>
          <w:lang w:eastAsia="en-GB"/>
        </w:rPr>
        <w:t xml:space="preserve">but also (especially </w:t>
      </w:r>
      <w:r w:rsidRPr="005B6E26">
        <w:rPr>
          <w:rFonts w:ascii="Arial" w:eastAsia="Times New Roman" w:hAnsi="Arial" w:cs="Arial"/>
          <w:b/>
          <w:bCs/>
          <w:color w:val="000000"/>
          <w:sz w:val="22"/>
          <w:szCs w:val="22"/>
          <w:lang w:eastAsia="en-GB"/>
        </w:rPr>
        <w:t>--vr_no_load_balance</w:t>
      </w:r>
      <w:r w:rsidRPr="009308C1">
        <w:rPr>
          <w:rFonts w:ascii="Arial" w:eastAsia="Times New Roman" w:hAnsi="Arial" w:cs="Arial"/>
          <w:color w:val="000000"/>
          <w:sz w:val="22"/>
          <w:szCs w:val="22"/>
          <w:lang w:eastAsia="en-GB"/>
        </w:rPr>
        <w:t>) depending on: </w:t>
      </w:r>
    </w:p>
    <w:p w14:paraId="4DBA9C05" w14:textId="77777777" w:rsidR="009308C1" w:rsidRPr="009308C1" w:rsidRDefault="009308C1" w:rsidP="009308C1">
      <w:pPr>
        <w:numPr>
          <w:ilvl w:val="0"/>
          <w:numId w:val="8"/>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multiqueue usage or not on virtual machine network interfaces</w:t>
      </w:r>
    </w:p>
    <w:p w14:paraId="0B005625" w14:textId="3C1B7234" w:rsidR="009308C1" w:rsidRPr="005B6E26" w:rsidRDefault="009308C1" w:rsidP="009308C1">
      <w:pPr>
        <w:numPr>
          <w:ilvl w:val="0"/>
          <w:numId w:val="8"/>
        </w:numPr>
        <w:spacing w:after="0"/>
        <w:textAlignment w:val="baseline"/>
        <w:rPr>
          <w:rFonts w:ascii="Arial" w:eastAsia="Times New Roman" w:hAnsi="Arial" w:cs="Arial"/>
          <w:color w:val="000000"/>
          <w:sz w:val="22"/>
          <w:szCs w:val="22"/>
          <w:lang w:eastAsia="en-GB"/>
        </w:rPr>
      </w:pPr>
      <w:r w:rsidRPr="009308C1">
        <w:rPr>
          <w:rFonts w:ascii="Arial" w:eastAsia="Times New Roman" w:hAnsi="Arial" w:cs="Arial"/>
          <w:color w:val="000000"/>
          <w:sz w:val="22"/>
          <w:szCs w:val="22"/>
          <w:lang w:eastAsia="en-GB"/>
        </w:rPr>
        <w:t>encapsulation protocol</w:t>
      </w:r>
      <w:r w:rsidRPr="005B6E26">
        <w:rPr>
          <w:rFonts w:ascii="Arial" w:eastAsia="Times New Roman" w:hAnsi="Arial" w:cs="Arial"/>
          <w:color w:val="000000"/>
          <w:sz w:val="22"/>
          <w:szCs w:val="22"/>
          <w:lang w:eastAsia="en-GB"/>
        </w:rPr>
        <w:t xml:space="preserve"> (MPLSoGRE is not supported)</w:t>
      </w:r>
    </w:p>
    <w:p w14:paraId="03F90452" w14:textId="08E21088" w:rsidR="009308C1" w:rsidRPr="009308C1" w:rsidRDefault="009308C1" w:rsidP="009308C1">
      <w:pPr>
        <w:numPr>
          <w:ilvl w:val="0"/>
          <w:numId w:val="8"/>
        </w:numPr>
        <w:spacing w:after="0"/>
        <w:textAlignment w:val="baseline"/>
        <w:rPr>
          <w:rFonts w:ascii="Arial" w:eastAsia="Times New Roman" w:hAnsi="Arial" w:cs="Arial"/>
          <w:color w:val="000000"/>
          <w:sz w:val="22"/>
          <w:szCs w:val="22"/>
          <w:lang w:eastAsia="en-GB"/>
        </w:rPr>
      </w:pPr>
      <w:r>
        <w:rPr>
          <w:rFonts w:ascii="Arial" w:eastAsia="Times New Roman" w:hAnsi="Arial" w:cs="Arial"/>
          <w:color w:val="000000"/>
          <w:sz w:val="22"/>
          <w:szCs w:val="22"/>
          <w:lang w:eastAsia="en-GB"/>
        </w:rPr>
        <w:t>once –vr_no_load_balance</w:t>
      </w:r>
      <w:r w:rsidR="005B6E26">
        <w:rPr>
          <w:rFonts w:ascii="Arial" w:eastAsia="Times New Roman" w:hAnsi="Arial" w:cs="Arial"/>
          <w:color w:val="000000"/>
          <w:sz w:val="22"/>
          <w:szCs w:val="22"/>
          <w:lang w:eastAsia="en-GB"/>
        </w:rPr>
        <w:t xml:space="preserve"> is enabled</w:t>
      </w:r>
      <w:r>
        <w:rPr>
          <w:rFonts w:ascii="Arial" w:eastAsia="Times New Roman" w:hAnsi="Arial" w:cs="Arial"/>
          <w:color w:val="000000"/>
          <w:sz w:val="22"/>
          <w:szCs w:val="22"/>
          <w:lang w:eastAsia="en-GB"/>
        </w:rPr>
        <w:t xml:space="preserve"> there is no need to configure </w:t>
      </w:r>
      <w:r w:rsidRPr="009308C1">
        <w:rPr>
          <w:rFonts w:ascii="Arial" w:eastAsia="Times New Roman" w:hAnsi="Arial" w:cs="Arial"/>
          <w:b/>
          <w:bCs/>
          <w:color w:val="000000"/>
          <w:sz w:val="22"/>
          <w:szCs w:val="22"/>
          <w:lang w:eastAsia="en-GB"/>
        </w:rPr>
        <w:t>--vr_dpdk_tx_ring_sz</w:t>
      </w:r>
      <w:r w:rsidRPr="005B6E26">
        <w:rPr>
          <w:rFonts w:ascii="Arial" w:eastAsia="Times New Roman" w:hAnsi="Arial" w:cs="Arial"/>
          <w:color w:val="000000"/>
          <w:sz w:val="22"/>
          <w:szCs w:val="22"/>
          <w:lang w:eastAsia="en-GB"/>
        </w:rPr>
        <w:t xml:space="preserve"> and </w:t>
      </w:r>
      <w:r w:rsidRPr="009308C1">
        <w:rPr>
          <w:rFonts w:ascii="Arial" w:eastAsia="Times New Roman" w:hAnsi="Arial" w:cs="Arial"/>
          <w:b/>
          <w:bCs/>
          <w:color w:val="000000"/>
          <w:sz w:val="22"/>
          <w:szCs w:val="22"/>
          <w:lang w:eastAsia="en-GB"/>
        </w:rPr>
        <w:t>--vr_dpdk_</w:t>
      </w:r>
      <w:r w:rsidRPr="005B6E26">
        <w:rPr>
          <w:rFonts w:ascii="Arial" w:eastAsia="Times New Roman" w:hAnsi="Arial" w:cs="Arial"/>
          <w:b/>
          <w:bCs/>
          <w:color w:val="000000"/>
          <w:sz w:val="22"/>
          <w:szCs w:val="22"/>
          <w:lang w:eastAsia="en-GB"/>
        </w:rPr>
        <w:t>r</w:t>
      </w:r>
      <w:r w:rsidRPr="009308C1">
        <w:rPr>
          <w:rFonts w:ascii="Arial" w:eastAsia="Times New Roman" w:hAnsi="Arial" w:cs="Arial"/>
          <w:b/>
          <w:bCs/>
          <w:color w:val="000000"/>
          <w:sz w:val="22"/>
          <w:szCs w:val="22"/>
          <w:lang w:eastAsia="en-GB"/>
        </w:rPr>
        <w:t>x_ring_sz</w:t>
      </w:r>
      <w:r w:rsidRPr="005B6E26">
        <w:rPr>
          <w:rFonts w:ascii="Arial" w:eastAsia="Times New Roman" w:hAnsi="Arial" w:cs="Arial"/>
          <w:b/>
          <w:bCs/>
          <w:color w:val="000000"/>
          <w:sz w:val="22"/>
          <w:szCs w:val="22"/>
          <w:lang w:eastAsia="en-GB"/>
        </w:rPr>
        <w:t xml:space="preserve"> </w:t>
      </w:r>
      <w:r w:rsidRPr="005B6E26">
        <w:rPr>
          <w:rFonts w:ascii="Arial" w:eastAsia="Times New Roman" w:hAnsi="Arial" w:cs="Arial"/>
          <w:color w:val="000000"/>
          <w:sz w:val="22"/>
          <w:szCs w:val="22"/>
          <w:lang w:eastAsia="en-GB"/>
        </w:rPr>
        <w:t xml:space="preserve">as </w:t>
      </w:r>
      <w:r w:rsidR="005B6E26">
        <w:rPr>
          <w:rFonts w:ascii="Arial" w:eastAsia="Times New Roman" w:hAnsi="Arial" w:cs="Arial"/>
          <w:color w:val="000000"/>
          <w:sz w:val="22"/>
          <w:szCs w:val="22"/>
          <w:lang w:eastAsia="en-GB"/>
        </w:rPr>
        <w:t xml:space="preserve">they are </w:t>
      </w:r>
      <w:r w:rsidRPr="005B6E26">
        <w:rPr>
          <w:rFonts w:ascii="Arial" w:eastAsia="Times New Roman" w:hAnsi="Arial" w:cs="Arial"/>
          <w:color w:val="000000"/>
          <w:sz w:val="22"/>
          <w:szCs w:val="22"/>
          <w:lang w:eastAsia="en-GB"/>
        </w:rPr>
        <w:t>not used</w:t>
      </w:r>
    </w:p>
    <w:p w14:paraId="646CBA19" w14:textId="62A6C47D" w:rsidR="009308C1" w:rsidRDefault="009308C1" w:rsidP="001B346A">
      <w:pPr>
        <w:pStyle w:val="BodyText"/>
        <w:spacing w:before="0" w:after="0"/>
      </w:pPr>
    </w:p>
    <w:p w14:paraId="7B92AB4B" w14:textId="5B98D433" w:rsidR="009308C1" w:rsidRPr="009308C1" w:rsidRDefault="003C197C" w:rsidP="009308C1">
      <w:pPr>
        <w:spacing w:after="0"/>
        <w:rPr>
          <w:rFonts w:ascii="Times New Roman" w:eastAsia="Times New Roman" w:hAnsi="Times New Roman" w:cs="Times New Roman"/>
          <w:lang w:eastAsia="en-GB"/>
        </w:rPr>
      </w:pPr>
      <w:r w:rsidRPr="003C197C">
        <w:rPr>
          <w:rFonts w:ascii="Times New Roman" w:eastAsia="Times New Roman" w:hAnsi="Times New Roman" w:cs="Times New Roman"/>
          <w:noProof/>
          <w:lang w:eastAsia="en-GB"/>
        </w:rPr>
        <w:drawing>
          <wp:inline distT="0" distB="0" distL="0" distR="0" wp14:anchorId="1111812C" wp14:editId="7BC61988">
            <wp:extent cx="5760720" cy="4161790"/>
            <wp:effectExtent l="0" t="0" r="5080" b="3810"/>
            <wp:docPr id="5" name="Picture 5"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 up of a map&#10;&#10;Description automatically generated"/>
                    <pic:cNvPicPr/>
                  </pic:nvPicPr>
                  <pic:blipFill>
                    <a:blip r:embed="rId16"/>
                    <a:stretch>
                      <a:fillRect/>
                    </a:stretch>
                  </pic:blipFill>
                  <pic:spPr>
                    <a:xfrm>
                      <a:off x="0" y="0"/>
                      <a:ext cx="5760720" cy="4161790"/>
                    </a:xfrm>
                    <a:prstGeom prst="rect">
                      <a:avLst/>
                    </a:prstGeom>
                  </pic:spPr>
                </pic:pic>
              </a:graphicData>
            </a:graphic>
          </wp:inline>
        </w:drawing>
      </w:r>
    </w:p>
    <w:p w14:paraId="32CCDA09" w14:textId="77777777" w:rsidR="009308C1" w:rsidRPr="00904427" w:rsidRDefault="009308C1" w:rsidP="001B346A">
      <w:pPr>
        <w:pStyle w:val="BodyText"/>
        <w:spacing w:before="0" w:after="0"/>
      </w:pPr>
    </w:p>
    <w:sectPr w:rsidR="009308C1" w:rsidRPr="00904427" w:rsidSect="00236B60">
      <w:headerReference w:type="even" r:id="rId17"/>
      <w:headerReference w:type="default" r:id="rId18"/>
      <w:footerReference w:type="even" r:id="rId19"/>
      <w:footerReference w:type="default" r:id="rId20"/>
      <w:headerReference w:type="first" r:id="rId21"/>
      <w:footerReference w:type="first" r:id="rId22"/>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Laurent Antoine Durand" w:date="2020-09-29T17:44:00Z" w:initials="LAD">
    <w:p w14:paraId="338FE34A" w14:textId="1CDE1409" w:rsidR="005B6E26" w:rsidRDefault="005B6E26">
      <w:pPr>
        <w:pStyle w:val="CommentText"/>
      </w:pPr>
      <w:r>
        <w:rPr>
          <w:rStyle w:val="CommentReference"/>
        </w:rPr>
        <w:annotationRef/>
      </w:r>
      <w:r>
        <w:t>Updated …</w:t>
      </w:r>
    </w:p>
  </w:comment>
  <w:comment w:id="6" w:author="Laurent Antoine Durand" w:date="2020-09-29T17:47:00Z" w:initials="LAD">
    <w:p w14:paraId="531AFE59" w14:textId="02C76C40" w:rsidR="005B6E26" w:rsidRDefault="005B6E26">
      <w:pPr>
        <w:pStyle w:val="CommentText"/>
      </w:pPr>
      <w:r>
        <w:rPr>
          <w:rStyle w:val="CommentReference"/>
        </w:rPr>
        <w:annotationRef/>
      </w:r>
      <w:r>
        <w:t>updated</w:t>
      </w:r>
    </w:p>
  </w:comment>
  <w:comment w:id="7" w:author="Laurent Antoine Durand" w:date="2020-09-29T17:44:00Z" w:initials="LAD">
    <w:p w14:paraId="2B849D71" w14:textId="030D62B1" w:rsidR="005B6E26" w:rsidRDefault="005B6E26">
      <w:pPr>
        <w:pStyle w:val="CommentText"/>
      </w:pPr>
      <w:r>
        <w:rPr>
          <w:rStyle w:val="CommentReference"/>
        </w:rPr>
        <w:annotationRef/>
      </w:r>
      <w:r>
        <w:t xml:space="preserve">New </w:t>
      </w:r>
    </w:p>
  </w:comment>
  <w:comment w:id="10" w:author="Laurent Antoine Durand" w:date="2020-09-29T17:45:00Z" w:initials="LAD">
    <w:p w14:paraId="0EB360B5" w14:textId="54B0B620" w:rsidR="005B6E26" w:rsidRDefault="005B6E26">
      <w:pPr>
        <w:pStyle w:val="CommentText"/>
      </w:pPr>
      <w:r>
        <w:rPr>
          <w:rStyle w:val="CommentReference"/>
        </w:rPr>
        <w:annotationRef/>
      </w:r>
      <w:r>
        <w:t>check if OK now</w:t>
      </w:r>
    </w:p>
  </w:comment>
  <w:comment w:id="11" w:author="Laurent Antoine Durand" w:date="2020-09-29T17:46:00Z" w:initials="LAD">
    <w:p w14:paraId="1A47C7D0" w14:textId="64842A89" w:rsidR="005B6E26" w:rsidRDefault="005B6E26">
      <w:pPr>
        <w:pStyle w:val="CommentText"/>
      </w:pPr>
      <w:r>
        <w:rPr>
          <w:rStyle w:val="CommentReference"/>
        </w:rPr>
        <w:annotationRef/>
      </w:r>
      <w:r>
        <w:t>updated</w:t>
      </w:r>
    </w:p>
  </w:comment>
  <w:comment w:id="21" w:author="Laurent Antoine Durand" w:date="2020-09-29T17:36:00Z" w:initials="LAD">
    <w:p w14:paraId="54400FF1" w14:textId="3A5AF9D1" w:rsidR="00944A8F" w:rsidRDefault="00944A8F">
      <w:pPr>
        <w:pStyle w:val="CommentText"/>
      </w:pPr>
      <w:r>
        <w:rPr>
          <w:rStyle w:val="CommentReference"/>
        </w:rPr>
        <w:annotationRef/>
      </w:r>
      <w:r>
        <w:t>I’ve removed this remark.</w:t>
      </w:r>
    </w:p>
    <w:p w14:paraId="4606BC00" w14:textId="77777777" w:rsidR="00944A8F" w:rsidRDefault="00944A8F">
      <w:pPr>
        <w:pStyle w:val="CommentText"/>
      </w:pPr>
      <w:r>
        <w:t>In latest libvirt can be increased to 16.</w:t>
      </w:r>
    </w:p>
    <w:p w14:paraId="62243C54" w14:textId="2DA53997" w:rsidR="00944A8F" w:rsidRDefault="00944A8F">
      <w:pPr>
        <w:pStyle w:val="CommentText"/>
      </w:pPr>
      <w:r>
        <w:t>I do not understan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38FE34A" w15:done="0"/>
  <w15:commentEx w15:paraId="531AFE59" w15:done="0"/>
  <w15:commentEx w15:paraId="2B849D71" w15:done="0"/>
  <w15:commentEx w15:paraId="0EB360B5" w15:done="0"/>
  <w15:commentEx w15:paraId="1A47C7D0" w15:done="0"/>
  <w15:commentEx w15:paraId="62243C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1DF11B" w16cex:dateUtc="2020-09-29T15:44:00Z"/>
  <w16cex:commentExtensible w16cex:durableId="231DF199" w16cex:dateUtc="2020-09-29T15:47:00Z"/>
  <w16cex:commentExtensible w16cex:durableId="231DF0F7" w16cex:dateUtc="2020-09-29T15:44:00Z"/>
  <w16cex:commentExtensible w16cex:durableId="231DF14C" w16cex:dateUtc="2020-09-29T15:45:00Z"/>
  <w16cex:commentExtensible w16cex:durableId="231DF15D" w16cex:dateUtc="2020-09-29T15:46:00Z"/>
  <w16cex:commentExtensible w16cex:durableId="231DEF22" w16cex:dateUtc="2020-09-29T15: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38FE34A" w16cid:durableId="231DF11B"/>
  <w16cid:commentId w16cid:paraId="531AFE59" w16cid:durableId="231DF199"/>
  <w16cid:commentId w16cid:paraId="2B849D71" w16cid:durableId="231DF0F7"/>
  <w16cid:commentId w16cid:paraId="0EB360B5" w16cid:durableId="231DF14C"/>
  <w16cid:commentId w16cid:paraId="1A47C7D0" w16cid:durableId="231DF15D"/>
  <w16cid:commentId w16cid:paraId="62243C54" w16cid:durableId="231DEF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217DB7" w14:textId="77777777" w:rsidR="00392A64" w:rsidRDefault="00392A64" w:rsidP="00C72237">
      <w:pPr>
        <w:spacing w:after="0"/>
      </w:pPr>
      <w:r>
        <w:separator/>
      </w:r>
    </w:p>
  </w:endnote>
  <w:endnote w:type="continuationSeparator" w:id="0">
    <w:p w14:paraId="7FA785FF" w14:textId="77777777" w:rsidR="00392A64" w:rsidRDefault="00392A64" w:rsidP="00C722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otham Narrow Light">
    <w:altName w:val="Tahoma"/>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D7CBA7" w14:textId="77777777" w:rsidR="005B6E26" w:rsidRDefault="005B6E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584DB" w14:textId="4F90F255" w:rsidR="00392A64" w:rsidRDefault="00392A64">
    <w:pPr>
      <w:pStyle w:val="Footer"/>
    </w:pPr>
    <w:r>
      <w:rPr>
        <w:noProof/>
      </w:rPr>
      <mc:AlternateContent>
        <mc:Choice Requires="wps">
          <w:drawing>
            <wp:anchor distT="0" distB="0" distL="114300" distR="114300" simplePos="0" relativeHeight="251659264" behindDoc="0" locked="0" layoutInCell="0" allowOverlap="1" wp14:anchorId="06AD7F99" wp14:editId="535DB23D">
              <wp:simplePos x="0" y="0"/>
              <wp:positionH relativeFrom="page">
                <wp:posOffset>0</wp:posOffset>
              </wp:positionH>
              <wp:positionV relativeFrom="page">
                <wp:posOffset>10227945</wp:posOffset>
              </wp:positionV>
              <wp:extent cx="7560310" cy="273050"/>
              <wp:effectExtent l="0" t="0" r="0" b="12700"/>
              <wp:wrapNone/>
              <wp:docPr id="1" name="MSIPCM85b5468b997f099521769e9a" descr="{&quot;HashCode&quot;:817091896,&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257CE62" w14:textId="6B46C0EC" w:rsidR="00392A64" w:rsidRPr="00C72237" w:rsidRDefault="00392A64"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6AD7F99" id="_x0000_t202" coordsize="21600,21600" o:spt="202" path="m,l,21600r21600,l21600,xe">
              <v:stroke joinstyle="miter"/>
              <v:path gradientshapeok="t" o:connecttype="rect"/>
            </v:shapetype>
            <v:shape id="MSIPCM85b5468b997f099521769e9a" o:spid="_x0000_s1026" type="#_x0000_t202" alt="{&quot;HashCode&quot;:817091896,&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" o:allowincell="f" filled="f" stroked="f" strokeweight=".5pt">
              <v:textbox inset=",0,,0">
                <w:txbxContent>
                  <w:p w14:paraId="3257CE62" w14:textId="6B46C0EC" w:rsidR="00392A64" w:rsidRPr="00C72237" w:rsidRDefault="00392A64"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3BAC42" w14:textId="77777777" w:rsidR="005B6E26" w:rsidRDefault="005B6E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FC5969" w14:textId="77777777" w:rsidR="00392A64" w:rsidRDefault="00392A64" w:rsidP="00C72237">
      <w:pPr>
        <w:spacing w:after="0"/>
      </w:pPr>
      <w:r>
        <w:separator/>
      </w:r>
    </w:p>
  </w:footnote>
  <w:footnote w:type="continuationSeparator" w:id="0">
    <w:p w14:paraId="68BA1E26" w14:textId="77777777" w:rsidR="00392A64" w:rsidRDefault="00392A64" w:rsidP="00C722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01951C" w14:textId="77777777" w:rsidR="005B6E26" w:rsidRDefault="005B6E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D27C2" w14:textId="77777777" w:rsidR="005B6E26" w:rsidRDefault="005B6E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687559" w14:textId="77777777" w:rsidR="005B6E26" w:rsidRDefault="005B6E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6"/>
  </w:num>
  <w:num w:numId="5">
    <w:abstractNumId w:val="7"/>
  </w:num>
  <w:num w:numId="6">
    <w:abstractNumId w:val="3"/>
  </w:num>
  <w:num w:numId="7">
    <w:abstractNumId w:val="5"/>
  </w:num>
  <w:num w:numId="8">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urent Antoine Durand">
    <w15:presenceInfo w15:providerId="AD" w15:userId="S::ldurand@juniper.net::7b5d207f-00f7-4a41-8295-42d1b7461e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016544"/>
    <w:rsid w:val="00023D41"/>
    <w:rsid w:val="00025912"/>
    <w:rsid w:val="00030B7C"/>
    <w:rsid w:val="00033A5E"/>
    <w:rsid w:val="00042075"/>
    <w:rsid w:val="000672EA"/>
    <w:rsid w:val="00067FA4"/>
    <w:rsid w:val="0008160A"/>
    <w:rsid w:val="00090C19"/>
    <w:rsid w:val="00096FAE"/>
    <w:rsid w:val="000A5740"/>
    <w:rsid w:val="000B424A"/>
    <w:rsid w:val="000C0D4B"/>
    <w:rsid w:val="000D27D2"/>
    <w:rsid w:val="000F047E"/>
    <w:rsid w:val="000F2279"/>
    <w:rsid w:val="001107B1"/>
    <w:rsid w:val="00114DC4"/>
    <w:rsid w:val="00122068"/>
    <w:rsid w:val="00123016"/>
    <w:rsid w:val="0014718A"/>
    <w:rsid w:val="00150508"/>
    <w:rsid w:val="00183412"/>
    <w:rsid w:val="00193F73"/>
    <w:rsid w:val="001A57D6"/>
    <w:rsid w:val="001A75C1"/>
    <w:rsid w:val="001B1540"/>
    <w:rsid w:val="001B346A"/>
    <w:rsid w:val="001B514C"/>
    <w:rsid w:val="001B789F"/>
    <w:rsid w:val="001C5E29"/>
    <w:rsid w:val="001D6FD5"/>
    <w:rsid w:val="001E4D25"/>
    <w:rsid w:val="001F2E7E"/>
    <w:rsid w:val="001F58B3"/>
    <w:rsid w:val="002049F5"/>
    <w:rsid w:val="002078A0"/>
    <w:rsid w:val="0021708F"/>
    <w:rsid w:val="00224455"/>
    <w:rsid w:val="0022630E"/>
    <w:rsid w:val="002301B5"/>
    <w:rsid w:val="002343A7"/>
    <w:rsid w:val="002349D0"/>
    <w:rsid w:val="002365FC"/>
    <w:rsid w:val="00236B60"/>
    <w:rsid w:val="00237AC9"/>
    <w:rsid w:val="00242B6A"/>
    <w:rsid w:val="00260C30"/>
    <w:rsid w:val="002636E5"/>
    <w:rsid w:val="002659FB"/>
    <w:rsid w:val="00273339"/>
    <w:rsid w:val="00280A28"/>
    <w:rsid w:val="00286049"/>
    <w:rsid w:val="00287DBC"/>
    <w:rsid w:val="002A25DA"/>
    <w:rsid w:val="002C0507"/>
    <w:rsid w:val="002C168E"/>
    <w:rsid w:val="002C2160"/>
    <w:rsid w:val="002C6744"/>
    <w:rsid w:val="002C71DB"/>
    <w:rsid w:val="002D5BAD"/>
    <w:rsid w:val="002E15A1"/>
    <w:rsid w:val="002E366D"/>
    <w:rsid w:val="002E7A94"/>
    <w:rsid w:val="002F6ACD"/>
    <w:rsid w:val="0030418E"/>
    <w:rsid w:val="003060CD"/>
    <w:rsid w:val="00310E2E"/>
    <w:rsid w:val="0031136E"/>
    <w:rsid w:val="00315A5E"/>
    <w:rsid w:val="00322C97"/>
    <w:rsid w:val="00326F9A"/>
    <w:rsid w:val="0033155E"/>
    <w:rsid w:val="003446EC"/>
    <w:rsid w:val="003464F2"/>
    <w:rsid w:val="0035535C"/>
    <w:rsid w:val="00357784"/>
    <w:rsid w:val="00357C9B"/>
    <w:rsid w:val="00360A21"/>
    <w:rsid w:val="00360E42"/>
    <w:rsid w:val="0038245A"/>
    <w:rsid w:val="00392A64"/>
    <w:rsid w:val="003947CB"/>
    <w:rsid w:val="00395727"/>
    <w:rsid w:val="003A0183"/>
    <w:rsid w:val="003A4877"/>
    <w:rsid w:val="003C197C"/>
    <w:rsid w:val="003C1B13"/>
    <w:rsid w:val="003D1A9B"/>
    <w:rsid w:val="003E3808"/>
    <w:rsid w:val="003F6F45"/>
    <w:rsid w:val="00412CFE"/>
    <w:rsid w:val="00420DD2"/>
    <w:rsid w:val="0042747E"/>
    <w:rsid w:val="00437436"/>
    <w:rsid w:val="00442283"/>
    <w:rsid w:val="00444D45"/>
    <w:rsid w:val="00447E44"/>
    <w:rsid w:val="00456307"/>
    <w:rsid w:val="004810B1"/>
    <w:rsid w:val="0048130B"/>
    <w:rsid w:val="004845DF"/>
    <w:rsid w:val="004862AD"/>
    <w:rsid w:val="0048638C"/>
    <w:rsid w:val="0049465A"/>
    <w:rsid w:val="004A5E30"/>
    <w:rsid w:val="004A78AF"/>
    <w:rsid w:val="004B2649"/>
    <w:rsid w:val="004B77F6"/>
    <w:rsid w:val="004D0E72"/>
    <w:rsid w:val="004E1C77"/>
    <w:rsid w:val="004E6F80"/>
    <w:rsid w:val="004E7BA8"/>
    <w:rsid w:val="004F1C64"/>
    <w:rsid w:val="004F31B3"/>
    <w:rsid w:val="004F6CC7"/>
    <w:rsid w:val="00500C0C"/>
    <w:rsid w:val="00503051"/>
    <w:rsid w:val="00505122"/>
    <w:rsid w:val="00507557"/>
    <w:rsid w:val="00512043"/>
    <w:rsid w:val="00512F99"/>
    <w:rsid w:val="005148FA"/>
    <w:rsid w:val="00516366"/>
    <w:rsid w:val="00532586"/>
    <w:rsid w:val="005649CE"/>
    <w:rsid w:val="00574492"/>
    <w:rsid w:val="00584681"/>
    <w:rsid w:val="005A32C6"/>
    <w:rsid w:val="005A7DB1"/>
    <w:rsid w:val="005B449D"/>
    <w:rsid w:val="005B691A"/>
    <w:rsid w:val="005B6E26"/>
    <w:rsid w:val="005D559E"/>
    <w:rsid w:val="005E38D3"/>
    <w:rsid w:val="005F045A"/>
    <w:rsid w:val="0061169F"/>
    <w:rsid w:val="0062299B"/>
    <w:rsid w:val="006309BD"/>
    <w:rsid w:val="00630CE4"/>
    <w:rsid w:val="00632B75"/>
    <w:rsid w:val="00647FD7"/>
    <w:rsid w:val="006517A1"/>
    <w:rsid w:val="00651882"/>
    <w:rsid w:val="006531AC"/>
    <w:rsid w:val="00654330"/>
    <w:rsid w:val="0067303F"/>
    <w:rsid w:val="00674DA7"/>
    <w:rsid w:val="00674DED"/>
    <w:rsid w:val="00676850"/>
    <w:rsid w:val="006801BB"/>
    <w:rsid w:val="006A5E57"/>
    <w:rsid w:val="006B6259"/>
    <w:rsid w:val="006C258C"/>
    <w:rsid w:val="006C3506"/>
    <w:rsid w:val="006D0A3A"/>
    <w:rsid w:val="006D3C8E"/>
    <w:rsid w:val="006E0CD3"/>
    <w:rsid w:val="006E16F6"/>
    <w:rsid w:val="006E3CD0"/>
    <w:rsid w:val="006E7C57"/>
    <w:rsid w:val="00702750"/>
    <w:rsid w:val="0070758F"/>
    <w:rsid w:val="00716F14"/>
    <w:rsid w:val="0072021D"/>
    <w:rsid w:val="00721F4B"/>
    <w:rsid w:val="00725679"/>
    <w:rsid w:val="0073301D"/>
    <w:rsid w:val="00747120"/>
    <w:rsid w:val="007605B9"/>
    <w:rsid w:val="0076149B"/>
    <w:rsid w:val="00770175"/>
    <w:rsid w:val="00772B2A"/>
    <w:rsid w:val="007909C3"/>
    <w:rsid w:val="0079363F"/>
    <w:rsid w:val="00794348"/>
    <w:rsid w:val="00794EC0"/>
    <w:rsid w:val="007A2C7E"/>
    <w:rsid w:val="007A74A4"/>
    <w:rsid w:val="007B2AEC"/>
    <w:rsid w:val="007C7530"/>
    <w:rsid w:val="007D0CF1"/>
    <w:rsid w:val="007D3780"/>
    <w:rsid w:val="007D4B4A"/>
    <w:rsid w:val="007E05AF"/>
    <w:rsid w:val="00801FA2"/>
    <w:rsid w:val="0081790D"/>
    <w:rsid w:val="00832904"/>
    <w:rsid w:val="00836C92"/>
    <w:rsid w:val="008435DF"/>
    <w:rsid w:val="00847CBE"/>
    <w:rsid w:val="0085176F"/>
    <w:rsid w:val="00862D7A"/>
    <w:rsid w:val="00872E0C"/>
    <w:rsid w:val="00880168"/>
    <w:rsid w:val="0088710E"/>
    <w:rsid w:val="008922A8"/>
    <w:rsid w:val="008A573B"/>
    <w:rsid w:val="008A6A4C"/>
    <w:rsid w:val="008C0971"/>
    <w:rsid w:val="008C1BC7"/>
    <w:rsid w:val="008E7DFA"/>
    <w:rsid w:val="008F038D"/>
    <w:rsid w:val="008F4FA5"/>
    <w:rsid w:val="00902E03"/>
    <w:rsid w:val="00904427"/>
    <w:rsid w:val="0090624C"/>
    <w:rsid w:val="00911AFA"/>
    <w:rsid w:val="009211D2"/>
    <w:rsid w:val="00926708"/>
    <w:rsid w:val="009276D9"/>
    <w:rsid w:val="009308C1"/>
    <w:rsid w:val="009404A2"/>
    <w:rsid w:val="0094143B"/>
    <w:rsid w:val="00941DF5"/>
    <w:rsid w:val="00944A8F"/>
    <w:rsid w:val="009651C0"/>
    <w:rsid w:val="009677A3"/>
    <w:rsid w:val="00981B11"/>
    <w:rsid w:val="009836BE"/>
    <w:rsid w:val="009A1CD3"/>
    <w:rsid w:val="009A21D8"/>
    <w:rsid w:val="009A7BCA"/>
    <w:rsid w:val="009B3953"/>
    <w:rsid w:val="009B666D"/>
    <w:rsid w:val="009B7BE0"/>
    <w:rsid w:val="009D4ED9"/>
    <w:rsid w:val="009D687F"/>
    <w:rsid w:val="009D78FC"/>
    <w:rsid w:val="009E4056"/>
    <w:rsid w:val="009E51F4"/>
    <w:rsid w:val="009E5344"/>
    <w:rsid w:val="009F682E"/>
    <w:rsid w:val="009F6AD6"/>
    <w:rsid w:val="00A021F3"/>
    <w:rsid w:val="00A063D5"/>
    <w:rsid w:val="00A10E9A"/>
    <w:rsid w:val="00A20E50"/>
    <w:rsid w:val="00A2180A"/>
    <w:rsid w:val="00A2669A"/>
    <w:rsid w:val="00A2763D"/>
    <w:rsid w:val="00A27C4B"/>
    <w:rsid w:val="00A35416"/>
    <w:rsid w:val="00A410E6"/>
    <w:rsid w:val="00A458A4"/>
    <w:rsid w:val="00A5447F"/>
    <w:rsid w:val="00A6200B"/>
    <w:rsid w:val="00A70244"/>
    <w:rsid w:val="00A70E7C"/>
    <w:rsid w:val="00A70FE6"/>
    <w:rsid w:val="00A72F16"/>
    <w:rsid w:val="00A75AE1"/>
    <w:rsid w:val="00A85F17"/>
    <w:rsid w:val="00AB3519"/>
    <w:rsid w:val="00AB5F62"/>
    <w:rsid w:val="00AB6330"/>
    <w:rsid w:val="00AB7232"/>
    <w:rsid w:val="00AE1BDC"/>
    <w:rsid w:val="00AF1B13"/>
    <w:rsid w:val="00B105AB"/>
    <w:rsid w:val="00B2404B"/>
    <w:rsid w:val="00B31A64"/>
    <w:rsid w:val="00B41179"/>
    <w:rsid w:val="00B51AA3"/>
    <w:rsid w:val="00B53C8E"/>
    <w:rsid w:val="00B7486C"/>
    <w:rsid w:val="00B83D64"/>
    <w:rsid w:val="00B911A1"/>
    <w:rsid w:val="00B9724F"/>
    <w:rsid w:val="00BA346B"/>
    <w:rsid w:val="00BB7C10"/>
    <w:rsid w:val="00BC3B9A"/>
    <w:rsid w:val="00BC726C"/>
    <w:rsid w:val="00BE1268"/>
    <w:rsid w:val="00BF00AA"/>
    <w:rsid w:val="00BF470B"/>
    <w:rsid w:val="00BF5F0B"/>
    <w:rsid w:val="00C2640B"/>
    <w:rsid w:val="00C3136F"/>
    <w:rsid w:val="00C37ADD"/>
    <w:rsid w:val="00C510A2"/>
    <w:rsid w:val="00C54595"/>
    <w:rsid w:val="00C61D43"/>
    <w:rsid w:val="00C6755C"/>
    <w:rsid w:val="00C67E17"/>
    <w:rsid w:val="00C72237"/>
    <w:rsid w:val="00C82C58"/>
    <w:rsid w:val="00C90223"/>
    <w:rsid w:val="00C91B36"/>
    <w:rsid w:val="00CA2ECF"/>
    <w:rsid w:val="00CB0BC4"/>
    <w:rsid w:val="00CB6970"/>
    <w:rsid w:val="00CC3C98"/>
    <w:rsid w:val="00CC69FB"/>
    <w:rsid w:val="00CD3DF3"/>
    <w:rsid w:val="00CD6773"/>
    <w:rsid w:val="00CE13E1"/>
    <w:rsid w:val="00CE30B9"/>
    <w:rsid w:val="00CE4C9E"/>
    <w:rsid w:val="00CE58D9"/>
    <w:rsid w:val="00CE7D29"/>
    <w:rsid w:val="00CF2809"/>
    <w:rsid w:val="00CF39EE"/>
    <w:rsid w:val="00CF46F1"/>
    <w:rsid w:val="00D02588"/>
    <w:rsid w:val="00D045CB"/>
    <w:rsid w:val="00D201AD"/>
    <w:rsid w:val="00D22526"/>
    <w:rsid w:val="00D317A4"/>
    <w:rsid w:val="00D33EC1"/>
    <w:rsid w:val="00D3744E"/>
    <w:rsid w:val="00D4318C"/>
    <w:rsid w:val="00D46D25"/>
    <w:rsid w:val="00D506C3"/>
    <w:rsid w:val="00D53855"/>
    <w:rsid w:val="00D53BF9"/>
    <w:rsid w:val="00D56787"/>
    <w:rsid w:val="00D66D19"/>
    <w:rsid w:val="00D6794E"/>
    <w:rsid w:val="00D70721"/>
    <w:rsid w:val="00D763D8"/>
    <w:rsid w:val="00D81262"/>
    <w:rsid w:val="00D84A07"/>
    <w:rsid w:val="00D974B7"/>
    <w:rsid w:val="00DA6794"/>
    <w:rsid w:val="00DB2081"/>
    <w:rsid w:val="00DB43D0"/>
    <w:rsid w:val="00DB7227"/>
    <w:rsid w:val="00DC3D59"/>
    <w:rsid w:val="00DD2AF7"/>
    <w:rsid w:val="00DE1795"/>
    <w:rsid w:val="00E077A5"/>
    <w:rsid w:val="00E1193E"/>
    <w:rsid w:val="00E15352"/>
    <w:rsid w:val="00E16650"/>
    <w:rsid w:val="00E16D92"/>
    <w:rsid w:val="00E4015F"/>
    <w:rsid w:val="00E468CB"/>
    <w:rsid w:val="00E635AA"/>
    <w:rsid w:val="00E640DF"/>
    <w:rsid w:val="00E67A6F"/>
    <w:rsid w:val="00E70DDE"/>
    <w:rsid w:val="00E71557"/>
    <w:rsid w:val="00E720A9"/>
    <w:rsid w:val="00E82FD3"/>
    <w:rsid w:val="00EA3B37"/>
    <w:rsid w:val="00EA7B4F"/>
    <w:rsid w:val="00EB110C"/>
    <w:rsid w:val="00EC5F21"/>
    <w:rsid w:val="00EE6C12"/>
    <w:rsid w:val="00EF1CCF"/>
    <w:rsid w:val="00F012FD"/>
    <w:rsid w:val="00F04A91"/>
    <w:rsid w:val="00F147E7"/>
    <w:rsid w:val="00F14D3A"/>
    <w:rsid w:val="00F23379"/>
    <w:rsid w:val="00F35CBE"/>
    <w:rsid w:val="00F404FE"/>
    <w:rsid w:val="00F544AA"/>
    <w:rsid w:val="00F54794"/>
    <w:rsid w:val="00F55703"/>
    <w:rsid w:val="00F641BD"/>
    <w:rsid w:val="00F67FBC"/>
    <w:rsid w:val="00F74D0E"/>
    <w:rsid w:val="00F75942"/>
    <w:rsid w:val="00F8684F"/>
    <w:rsid w:val="00F87F6F"/>
    <w:rsid w:val="00F905D9"/>
    <w:rsid w:val="00F91E34"/>
    <w:rsid w:val="00F9250C"/>
    <w:rsid w:val="00F96F90"/>
    <w:rsid w:val="00FA22B1"/>
    <w:rsid w:val="00FB58AA"/>
    <w:rsid w:val="00FC079C"/>
    <w:rsid w:val="00FE5719"/>
    <w:rsid w:val="00FF2378"/>
    <w:rsid w:val="00FF561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719"/>
    <w:pPr>
      <w:spacing w:after="200" w:line="240" w:lineRule="auto"/>
    </w:pPr>
    <w:rPr>
      <w:sz w:val="24"/>
      <w:szCs w:val="24"/>
      <w:lang w:val="en-US"/>
    </w:rPr>
  </w:style>
  <w:style w:type="paragraph" w:styleId="Heading1">
    <w:name w:val="heading 1"/>
    <w:basedOn w:val="Normal"/>
    <w:next w:val="BodyText"/>
    <w:link w:val="Heading1Ch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Heading2">
    <w:name w:val="heading 2"/>
    <w:basedOn w:val="Normal"/>
    <w:next w:val="BodyText"/>
    <w:link w:val="Heading2Ch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Heading3">
    <w:name w:val="heading 3"/>
    <w:basedOn w:val="Normal"/>
    <w:next w:val="BodyText"/>
    <w:link w:val="Heading3Ch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BodyText"/>
    <w:link w:val="Heading4Ch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Heading5">
    <w:name w:val="heading 5"/>
    <w:basedOn w:val="Normal"/>
    <w:next w:val="BodyText"/>
    <w:link w:val="Heading5Ch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Heading6">
    <w:name w:val="heading 6"/>
    <w:basedOn w:val="Normal"/>
    <w:next w:val="BodyText"/>
    <w:link w:val="Heading6Ch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Heading7">
    <w:name w:val="heading 7"/>
    <w:basedOn w:val="Normal"/>
    <w:next w:val="BodyText"/>
    <w:link w:val="Heading7Ch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Heading8">
    <w:name w:val="heading 8"/>
    <w:basedOn w:val="Normal"/>
    <w:next w:val="BodyText"/>
    <w:link w:val="Heading8Ch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Heading9">
    <w:name w:val="heading 9"/>
    <w:basedOn w:val="Normal"/>
    <w:next w:val="BodyText"/>
    <w:link w:val="Heading9Ch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Heading2Char">
    <w:name w:val="Heading 2 Char"/>
    <w:basedOn w:val="DefaultParagraphFont"/>
    <w:link w:val="Heading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Heading3Char">
    <w:name w:val="Heading 3 Char"/>
    <w:basedOn w:val="DefaultParagraphFont"/>
    <w:link w:val="Heading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Heading4Char">
    <w:name w:val="Heading 4 Char"/>
    <w:basedOn w:val="DefaultParagraphFont"/>
    <w:link w:val="Heading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Heading5Char">
    <w:name w:val="Heading 5 Char"/>
    <w:basedOn w:val="DefaultParagraphFont"/>
    <w:link w:val="Heading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Heading6Char">
    <w:name w:val="Heading 6 Char"/>
    <w:basedOn w:val="DefaultParagraphFont"/>
    <w:link w:val="Heading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7Char">
    <w:name w:val="Heading 7 Char"/>
    <w:basedOn w:val="DefaultParagraphFont"/>
    <w:link w:val="Heading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8Char">
    <w:name w:val="Heading 8 Char"/>
    <w:basedOn w:val="DefaultParagraphFont"/>
    <w:link w:val="Heading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9Char">
    <w:name w:val="Heading 9 Char"/>
    <w:basedOn w:val="DefaultParagraphFont"/>
    <w:link w:val="Heading9"/>
    <w:uiPriority w:val="9"/>
    <w:semiHidden/>
    <w:rsid w:val="00FE5719"/>
    <w:rPr>
      <w:rFonts w:asciiTheme="majorHAnsi" w:eastAsiaTheme="majorEastAsia" w:hAnsiTheme="majorHAnsi" w:cstheme="majorBidi"/>
      <w:color w:val="4472C4" w:themeColor="accent1"/>
      <w:sz w:val="24"/>
      <w:szCs w:val="24"/>
      <w:lang w:val="en-US"/>
    </w:rPr>
  </w:style>
  <w:style w:type="character" w:styleId="FollowedHyperlink">
    <w:name w:val="FollowedHyperlink"/>
    <w:basedOn w:val="DefaultParagraphFont"/>
    <w:uiPriority w:val="99"/>
    <w:semiHidden/>
    <w:unhideWhenUsed/>
    <w:rsid w:val="00FE5719"/>
    <w:rPr>
      <w:color w:val="954F72" w:themeColor="followedHyperlink"/>
      <w:u w:val="single"/>
    </w:rPr>
  </w:style>
  <w:style w:type="paragraph" w:styleId="BodyText">
    <w:name w:val="Body Text"/>
    <w:basedOn w:val="Normal"/>
    <w:link w:val="BodyTextChar"/>
    <w:unhideWhenUsed/>
    <w:qFormat/>
    <w:rsid w:val="00FE5719"/>
    <w:pPr>
      <w:spacing w:before="180" w:after="180"/>
    </w:pPr>
  </w:style>
  <w:style w:type="character" w:customStyle="1" w:styleId="BodyTextChar">
    <w:name w:val="Body Text Char"/>
    <w:basedOn w:val="DefaultParagraphFont"/>
    <w:link w:val="BodyText"/>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FootnoteText">
    <w:name w:val="footnote text"/>
    <w:basedOn w:val="Normal"/>
    <w:link w:val="FootnoteTextChar"/>
    <w:uiPriority w:val="9"/>
    <w:semiHidden/>
    <w:unhideWhenUsed/>
    <w:qFormat/>
    <w:rsid w:val="00FE5719"/>
  </w:style>
  <w:style w:type="character" w:customStyle="1" w:styleId="FootnoteTextChar">
    <w:name w:val="Footnote Text Char"/>
    <w:basedOn w:val="DefaultParagraphFont"/>
    <w:link w:val="FootnoteText"/>
    <w:uiPriority w:val="9"/>
    <w:semiHidden/>
    <w:rsid w:val="00FE5719"/>
    <w:rPr>
      <w:sz w:val="24"/>
      <w:szCs w:val="24"/>
      <w:lang w:val="en-US"/>
    </w:rPr>
  </w:style>
  <w:style w:type="character" w:customStyle="1" w:styleId="CaptionChar">
    <w:name w:val="Caption Char"/>
    <w:basedOn w:val="DefaultParagraphFont"/>
    <w:link w:val="Caption"/>
    <w:semiHidden/>
    <w:locked/>
    <w:rsid w:val="00FE5719"/>
    <w:rPr>
      <w:i/>
    </w:rPr>
  </w:style>
  <w:style w:type="paragraph" w:styleId="Caption">
    <w:name w:val="caption"/>
    <w:basedOn w:val="Normal"/>
    <w:link w:val="CaptionChar"/>
    <w:semiHidden/>
    <w:unhideWhenUsed/>
    <w:qFormat/>
    <w:rsid w:val="00FE5719"/>
    <w:pPr>
      <w:spacing w:after="120"/>
    </w:pPr>
    <w:rPr>
      <w:i/>
      <w:sz w:val="22"/>
      <w:szCs w:val="22"/>
      <w:lang w:val="en-GB"/>
    </w:rPr>
  </w:style>
  <w:style w:type="paragraph" w:styleId="Title">
    <w:name w:val="Title"/>
    <w:basedOn w:val="Normal"/>
    <w:next w:val="BodyText"/>
    <w:link w:val="TitleCh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leChar">
    <w:name w:val="Title Char"/>
    <w:basedOn w:val="DefaultParagraphFont"/>
    <w:link w:val="Title"/>
    <w:rsid w:val="00FE5719"/>
    <w:rPr>
      <w:rFonts w:asciiTheme="majorHAnsi" w:eastAsiaTheme="majorEastAsia" w:hAnsiTheme="majorHAnsi" w:cstheme="majorBidi"/>
      <w:b/>
      <w:bCs/>
      <w:color w:val="2D4F8E" w:themeColor="accent1" w:themeShade="B5"/>
      <w:sz w:val="36"/>
      <w:szCs w:val="36"/>
      <w:lang w:val="en-US"/>
    </w:rPr>
  </w:style>
  <w:style w:type="paragraph" w:styleId="Subtitle">
    <w:name w:val="Subtitle"/>
    <w:basedOn w:val="Title"/>
    <w:next w:val="BodyText"/>
    <w:link w:val="SubtitleChar"/>
    <w:qFormat/>
    <w:rsid w:val="00FE5719"/>
    <w:pPr>
      <w:spacing w:before="240"/>
    </w:pPr>
    <w:rPr>
      <w:sz w:val="30"/>
      <w:szCs w:val="30"/>
    </w:rPr>
  </w:style>
  <w:style w:type="character" w:customStyle="1" w:styleId="SubtitleChar">
    <w:name w:val="Subtitle Char"/>
    <w:basedOn w:val="DefaultParagraphFont"/>
    <w:link w:val="Subtitl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BodyText"/>
    <w:link w:val="DateChar"/>
    <w:semiHidden/>
    <w:unhideWhenUsed/>
    <w:qFormat/>
    <w:rsid w:val="00FE5719"/>
    <w:pPr>
      <w:keepNext/>
      <w:keepLines/>
      <w:spacing w:after="200" w:line="240" w:lineRule="auto"/>
      <w:jc w:val="center"/>
    </w:pPr>
    <w:rPr>
      <w:sz w:val="24"/>
      <w:szCs w:val="24"/>
      <w:lang w:val="en-US"/>
    </w:rPr>
  </w:style>
  <w:style w:type="character" w:customStyle="1" w:styleId="DateChar">
    <w:name w:val="Date Char"/>
    <w:basedOn w:val="DefaultParagraphFont"/>
    <w:link w:val="Date"/>
    <w:semiHidden/>
    <w:rsid w:val="00FE5719"/>
    <w:rPr>
      <w:sz w:val="24"/>
      <w:szCs w:val="24"/>
      <w:lang w:val="en-US"/>
    </w:rPr>
  </w:style>
  <w:style w:type="paragraph" w:styleId="BlockText">
    <w:name w:val="Block Text"/>
    <w:basedOn w:val="BodyText"/>
    <w:next w:val="BodyText"/>
    <w:uiPriority w:val="9"/>
    <w:unhideWhenUsed/>
    <w:qFormat/>
    <w:rsid w:val="00FE5719"/>
    <w:pPr>
      <w:spacing w:before="100" w:after="100"/>
      <w:ind w:left="480" w:right="480"/>
    </w:pPr>
  </w:style>
  <w:style w:type="paragraph" w:styleId="Bibliography">
    <w:name w:val="Bibliography"/>
    <w:basedOn w:val="Normal"/>
    <w:semiHidden/>
    <w:unhideWhenUsed/>
    <w:qFormat/>
    <w:rsid w:val="00FE5719"/>
  </w:style>
  <w:style w:type="paragraph" w:styleId="TOCHeading">
    <w:name w:val="TOC Heading"/>
    <w:basedOn w:val="Heading1"/>
    <w:next w:val="BodyText"/>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BodyText"/>
    <w:next w:val="BodyText"/>
    <w:qFormat/>
    <w:rsid w:val="00FE5719"/>
  </w:style>
  <w:style w:type="paragraph" w:customStyle="1" w:styleId="Compact">
    <w:name w:val="Compact"/>
    <w:basedOn w:val="BodyText"/>
    <w:qFormat/>
    <w:rsid w:val="00FE5719"/>
    <w:pPr>
      <w:spacing w:before="36" w:after="36"/>
    </w:pPr>
  </w:style>
  <w:style w:type="paragraph" w:customStyle="1" w:styleId="Author">
    <w:name w:val="Author"/>
    <w:next w:val="BodyText"/>
    <w:qFormat/>
    <w:rsid w:val="00FE5719"/>
    <w:pPr>
      <w:keepNext/>
      <w:keepLines/>
      <w:spacing w:after="200" w:line="240" w:lineRule="auto"/>
      <w:jc w:val="center"/>
    </w:pPr>
    <w:rPr>
      <w:sz w:val="24"/>
      <w:szCs w:val="24"/>
      <w:lang w:val="en-US"/>
    </w:rPr>
  </w:style>
  <w:style w:type="paragraph" w:customStyle="1" w:styleId="Abstract">
    <w:name w:val="Abstract"/>
    <w:basedOn w:val="Normal"/>
    <w:next w:val="BodyText"/>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Caption"/>
    <w:rsid w:val="00FE5719"/>
    <w:pPr>
      <w:keepNext/>
    </w:pPr>
  </w:style>
  <w:style w:type="paragraph" w:customStyle="1" w:styleId="ImageCaption">
    <w:name w:val="Image Caption"/>
    <w:basedOn w:val="Caption"/>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CaptionCh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FootnoteReference">
    <w:name w:val="footnote reference"/>
    <w:basedOn w:val="CaptionChar"/>
    <w:semiHidden/>
    <w:unhideWhenUsed/>
    <w:rsid w:val="00FE5719"/>
    <w:rPr>
      <w:i w:val="0"/>
      <w:vertAlign w:val="superscript"/>
    </w:rPr>
  </w:style>
  <w:style w:type="character" w:styleId="Hyperlink">
    <w:name w:val="Hyperlink"/>
    <w:basedOn w:val="CaptionCh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TableGrid">
    <w:name w:val="Table Grid"/>
    <w:basedOn w:val="Table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20DD2"/>
    <w:pPr>
      <w:ind w:left="720"/>
      <w:contextualSpacing/>
    </w:pPr>
  </w:style>
  <w:style w:type="character" w:styleId="UnresolvedMention">
    <w:name w:val="Unresolved Mention"/>
    <w:basedOn w:val="DefaultParagraphFont"/>
    <w:uiPriority w:val="99"/>
    <w:semiHidden/>
    <w:unhideWhenUsed/>
    <w:rsid w:val="004A5E30"/>
    <w:rPr>
      <w:color w:val="605E5C"/>
      <w:shd w:val="clear" w:color="auto" w:fill="E1DFDD"/>
    </w:rPr>
  </w:style>
  <w:style w:type="paragraph" w:styleId="TOC2">
    <w:name w:val="toc 2"/>
    <w:basedOn w:val="Normal"/>
    <w:next w:val="Normal"/>
    <w:autoRedefine/>
    <w:uiPriority w:val="39"/>
    <w:unhideWhenUsed/>
    <w:rsid w:val="00237AC9"/>
    <w:pPr>
      <w:spacing w:after="100"/>
      <w:ind w:left="240"/>
    </w:pPr>
  </w:style>
  <w:style w:type="paragraph" w:styleId="TOC3">
    <w:name w:val="toc 3"/>
    <w:basedOn w:val="Normal"/>
    <w:next w:val="Normal"/>
    <w:autoRedefine/>
    <w:uiPriority w:val="39"/>
    <w:unhideWhenUsed/>
    <w:rsid w:val="00237AC9"/>
    <w:pPr>
      <w:spacing w:after="100"/>
      <w:ind w:left="480"/>
    </w:pPr>
  </w:style>
  <w:style w:type="paragraph" w:styleId="TOC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Strong">
    <w:name w:val="Strong"/>
    <w:basedOn w:val="DefaultParagraphFont"/>
    <w:uiPriority w:val="22"/>
    <w:qFormat/>
    <w:rsid w:val="00E70DDE"/>
    <w:rPr>
      <w:b/>
      <w:bCs/>
    </w:rPr>
  </w:style>
  <w:style w:type="table" w:styleId="GridTable4-Accent5">
    <w:name w:val="Grid Table 4 Accent 5"/>
    <w:basedOn w:val="Table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Header">
    <w:name w:val="header"/>
    <w:basedOn w:val="Normal"/>
    <w:link w:val="HeaderChar"/>
    <w:uiPriority w:val="99"/>
    <w:unhideWhenUsed/>
    <w:rsid w:val="00C72237"/>
    <w:pPr>
      <w:tabs>
        <w:tab w:val="center" w:pos="4513"/>
        <w:tab w:val="right" w:pos="9026"/>
      </w:tabs>
      <w:spacing w:after="0"/>
    </w:pPr>
  </w:style>
  <w:style w:type="character" w:customStyle="1" w:styleId="HeaderChar">
    <w:name w:val="Header Char"/>
    <w:basedOn w:val="DefaultParagraphFont"/>
    <w:link w:val="Header"/>
    <w:uiPriority w:val="99"/>
    <w:rsid w:val="00C72237"/>
    <w:rPr>
      <w:sz w:val="24"/>
      <w:szCs w:val="24"/>
      <w:lang w:val="en-US"/>
    </w:rPr>
  </w:style>
  <w:style w:type="paragraph" w:styleId="Footer">
    <w:name w:val="footer"/>
    <w:basedOn w:val="Normal"/>
    <w:link w:val="FooterChar"/>
    <w:uiPriority w:val="99"/>
    <w:unhideWhenUsed/>
    <w:rsid w:val="00C72237"/>
    <w:pPr>
      <w:tabs>
        <w:tab w:val="center" w:pos="4513"/>
        <w:tab w:val="right" w:pos="9026"/>
      </w:tabs>
      <w:spacing w:after="0"/>
    </w:pPr>
  </w:style>
  <w:style w:type="character" w:customStyle="1" w:styleId="FooterChar">
    <w:name w:val="Footer Char"/>
    <w:basedOn w:val="DefaultParagraphFont"/>
    <w:link w:val="Footer"/>
    <w:uiPriority w:val="99"/>
    <w:rsid w:val="00C72237"/>
    <w:rPr>
      <w:sz w:val="24"/>
      <w:szCs w:val="24"/>
      <w:lang w:val="en-US"/>
    </w:rPr>
  </w:style>
  <w:style w:type="paragraph" w:styleId="BalloonText">
    <w:name w:val="Balloon Text"/>
    <w:basedOn w:val="Normal"/>
    <w:link w:val="BalloonTextChar"/>
    <w:uiPriority w:val="99"/>
    <w:semiHidden/>
    <w:unhideWhenUsed/>
    <w:rsid w:val="003D1A9B"/>
    <w:pPr>
      <w:spacing w:after="0"/>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D1A9B"/>
    <w:rPr>
      <w:rFonts w:ascii="Times New Roman" w:hAnsi="Times New Roman" w:cs="Times New Roman"/>
      <w:sz w:val="18"/>
      <w:szCs w:val="18"/>
      <w:lang w:val="en-US"/>
    </w:rPr>
  </w:style>
  <w:style w:type="character" w:styleId="CommentReference">
    <w:name w:val="annotation reference"/>
    <w:basedOn w:val="DefaultParagraphFont"/>
    <w:uiPriority w:val="99"/>
    <w:semiHidden/>
    <w:unhideWhenUsed/>
    <w:rsid w:val="00E15352"/>
    <w:rPr>
      <w:sz w:val="16"/>
      <w:szCs w:val="16"/>
    </w:rPr>
  </w:style>
  <w:style w:type="paragraph" w:styleId="CommentText">
    <w:name w:val="annotation text"/>
    <w:basedOn w:val="Normal"/>
    <w:link w:val="CommentTextChar"/>
    <w:uiPriority w:val="99"/>
    <w:semiHidden/>
    <w:unhideWhenUsed/>
    <w:rsid w:val="00E15352"/>
    <w:rPr>
      <w:sz w:val="20"/>
      <w:szCs w:val="20"/>
    </w:rPr>
  </w:style>
  <w:style w:type="character" w:customStyle="1" w:styleId="CommentTextChar">
    <w:name w:val="Comment Text Char"/>
    <w:basedOn w:val="DefaultParagraphFont"/>
    <w:link w:val="CommentText"/>
    <w:uiPriority w:val="99"/>
    <w:semiHidden/>
    <w:rsid w:val="00E15352"/>
    <w:rPr>
      <w:sz w:val="20"/>
      <w:szCs w:val="20"/>
      <w:lang w:val="en-US"/>
    </w:rPr>
  </w:style>
  <w:style w:type="paragraph" w:styleId="CommentSubject">
    <w:name w:val="annotation subject"/>
    <w:basedOn w:val="CommentText"/>
    <w:next w:val="CommentText"/>
    <w:link w:val="CommentSubjectChar"/>
    <w:uiPriority w:val="99"/>
    <w:semiHidden/>
    <w:unhideWhenUsed/>
    <w:rsid w:val="00E15352"/>
    <w:rPr>
      <w:b/>
      <w:bCs/>
    </w:rPr>
  </w:style>
  <w:style w:type="character" w:customStyle="1" w:styleId="CommentSubjectChar">
    <w:name w:val="Comment Subject Char"/>
    <w:basedOn w:val="CommentTextChar"/>
    <w:link w:val="CommentSubject"/>
    <w:uiPriority w:val="99"/>
    <w:semiHidden/>
    <w:rsid w:val="00E15352"/>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7643958">
      <w:bodyDiv w:val="1"/>
      <w:marLeft w:val="0"/>
      <w:marRight w:val="0"/>
      <w:marTop w:val="0"/>
      <w:marBottom w:val="0"/>
      <w:divBdr>
        <w:top w:val="none" w:sz="0" w:space="0" w:color="auto"/>
        <w:left w:val="none" w:sz="0" w:space="0" w:color="auto"/>
        <w:bottom w:val="none" w:sz="0" w:space="0" w:color="auto"/>
        <w:right w:val="none" w:sz="0" w:space="0" w:color="auto"/>
      </w:divBdr>
    </w:div>
    <w:div w:id="299191638">
      <w:bodyDiv w:val="1"/>
      <w:marLeft w:val="0"/>
      <w:marRight w:val="0"/>
      <w:marTop w:val="0"/>
      <w:marBottom w:val="0"/>
      <w:divBdr>
        <w:top w:val="none" w:sz="0" w:space="0" w:color="auto"/>
        <w:left w:val="none" w:sz="0" w:space="0" w:color="auto"/>
        <w:bottom w:val="none" w:sz="0" w:space="0" w:color="auto"/>
        <w:right w:val="none" w:sz="0" w:space="0" w:color="auto"/>
      </w:divBdr>
    </w:div>
    <w:div w:id="334304061">
      <w:bodyDiv w:val="1"/>
      <w:marLeft w:val="0"/>
      <w:marRight w:val="0"/>
      <w:marTop w:val="0"/>
      <w:marBottom w:val="0"/>
      <w:divBdr>
        <w:top w:val="none" w:sz="0" w:space="0" w:color="auto"/>
        <w:left w:val="none" w:sz="0" w:space="0" w:color="auto"/>
        <w:bottom w:val="none" w:sz="0" w:space="0" w:color="auto"/>
        <w:right w:val="none" w:sz="0" w:space="0" w:color="auto"/>
      </w:divBdr>
    </w:div>
    <w:div w:id="390468006">
      <w:bodyDiv w:val="1"/>
      <w:marLeft w:val="0"/>
      <w:marRight w:val="0"/>
      <w:marTop w:val="0"/>
      <w:marBottom w:val="0"/>
      <w:divBdr>
        <w:top w:val="none" w:sz="0" w:space="0" w:color="auto"/>
        <w:left w:val="none" w:sz="0" w:space="0" w:color="auto"/>
        <w:bottom w:val="none" w:sz="0" w:space="0" w:color="auto"/>
        <w:right w:val="none" w:sz="0" w:space="0" w:color="auto"/>
      </w:divBdr>
    </w:div>
    <w:div w:id="510608679">
      <w:bodyDiv w:val="1"/>
      <w:marLeft w:val="0"/>
      <w:marRight w:val="0"/>
      <w:marTop w:val="0"/>
      <w:marBottom w:val="0"/>
      <w:divBdr>
        <w:top w:val="none" w:sz="0" w:space="0" w:color="auto"/>
        <w:left w:val="none" w:sz="0" w:space="0" w:color="auto"/>
        <w:bottom w:val="none" w:sz="0" w:space="0" w:color="auto"/>
        <w:right w:val="none" w:sz="0" w:space="0" w:color="auto"/>
      </w:divBdr>
    </w:div>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71319413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121268491">
      <w:bodyDiv w:val="1"/>
      <w:marLeft w:val="0"/>
      <w:marRight w:val="0"/>
      <w:marTop w:val="0"/>
      <w:marBottom w:val="0"/>
      <w:divBdr>
        <w:top w:val="none" w:sz="0" w:space="0" w:color="auto"/>
        <w:left w:val="none" w:sz="0" w:space="0" w:color="auto"/>
        <w:bottom w:val="none" w:sz="0" w:space="0" w:color="auto"/>
        <w:right w:val="none" w:sz="0" w:space="0" w:color="auto"/>
      </w:divBdr>
    </w:div>
    <w:div w:id="1134130212">
      <w:bodyDiv w:val="1"/>
      <w:marLeft w:val="0"/>
      <w:marRight w:val="0"/>
      <w:marTop w:val="0"/>
      <w:marBottom w:val="0"/>
      <w:divBdr>
        <w:top w:val="none" w:sz="0" w:space="0" w:color="auto"/>
        <w:left w:val="none" w:sz="0" w:space="0" w:color="auto"/>
        <w:bottom w:val="none" w:sz="0" w:space="0" w:color="auto"/>
        <w:right w:val="none" w:sz="0" w:space="0" w:color="auto"/>
      </w:divBdr>
    </w:div>
    <w:div w:id="1201894084">
      <w:bodyDiv w:val="1"/>
      <w:marLeft w:val="0"/>
      <w:marRight w:val="0"/>
      <w:marTop w:val="0"/>
      <w:marBottom w:val="0"/>
      <w:divBdr>
        <w:top w:val="none" w:sz="0" w:space="0" w:color="auto"/>
        <w:left w:val="none" w:sz="0" w:space="0" w:color="auto"/>
        <w:bottom w:val="none" w:sz="0" w:space="0" w:color="auto"/>
        <w:right w:val="none" w:sz="0" w:space="0" w:color="auto"/>
      </w:divBdr>
    </w:div>
    <w:div w:id="1440371750">
      <w:bodyDiv w:val="1"/>
      <w:marLeft w:val="0"/>
      <w:marRight w:val="0"/>
      <w:marTop w:val="0"/>
      <w:marBottom w:val="0"/>
      <w:divBdr>
        <w:top w:val="none" w:sz="0" w:space="0" w:color="auto"/>
        <w:left w:val="none" w:sz="0" w:space="0" w:color="auto"/>
        <w:bottom w:val="none" w:sz="0" w:space="0" w:color="auto"/>
        <w:right w:val="none" w:sz="0" w:space="0" w:color="auto"/>
      </w:divBdr>
    </w:div>
    <w:div w:id="1548638348">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767846105">
      <w:bodyDiv w:val="1"/>
      <w:marLeft w:val="0"/>
      <w:marRight w:val="0"/>
      <w:marTop w:val="0"/>
      <w:marBottom w:val="0"/>
      <w:divBdr>
        <w:top w:val="none" w:sz="0" w:space="0" w:color="auto"/>
        <w:left w:val="none" w:sz="0" w:space="0" w:color="auto"/>
        <w:bottom w:val="none" w:sz="0" w:space="0" w:color="auto"/>
        <w:right w:val="none" w:sz="0" w:space="0" w:color="auto"/>
      </w:divBdr>
    </w:div>
    <w:div w:id="1775860660">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tif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05AF5-0946-4BF7-B398-EF0BCA7A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6</Pages>
  <Words>4303</Words>
  <Characters>24530</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8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Laurent Antoine Durand</cp:lastModifiedBy>
  <cp:revision>2</cp:revision>
  <dcterms:created xsi:type="dcterms:W3CDTF">2020-09-29T15:49:00Z</dcterms:created>
  <dcterms:modified xsi:type="dcterms:W3CDTF">2020-09-29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etDate">
    <vt:lpwstr>2020-09-08T09:33:16Z</vt:lpwstr>
  </property>
  <property fmtid="{D5CDD505-2E9C-101B-9397-08002B2CF9AE}" pid="4" name="MSIP_Label_0633b888-ae0d-4341-a75f-06e04137d755_Method">
    <vt:lpwstr>Standard</vt:lpwstr>
  </property>
  <property fmtid="{D5CDD505-2E9C-101B-9397-08002B2CF9AE}" pid="5" name="MSIP_Label_0633b888-ae0d-4341-a75f-06e04137d755_Name">
    <vt:lpwstr>0633b888-ae0d-4341-a75f-06e04137d755</vt:lpwstr>
  </property>
  <property fmtid="{D5CDD505-2E9C-101B-9397-08002B2CF9AE}" pid="6" name="MSIP_Label_0633b888-ae0d-4341-a75f-06e04137d755_SiteId">
    <vt:lpwstr>bea78b3c-4cdb-4130-854a-1d193232e5f4</vt:lpwstr>
  </property>
  <property fmtid="{D5CDD505-2E9C-101B-9397-08002B2CF9AE}" pid="7" name="MSIP_Label_0633b888-ae0d-4341-a75f-06e04137d755_ActionId">
    <vt:lpwstr>ba1cbcf7-f134-45ee-a615-2d85bdc1b8b5</vt:lpwstr>
  </property>
  <property fmtid="{D5CDD505-2E9C-101B-9397-08002B2CF9AE}" pid="8" name="MSIP_Label_0633b888-ae0d-4341-a75f-06e04137d755_ContentBits">
    <vt:lpwstr>2</vt:lpwstr>
  </property>
</Properties>
</file>